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529E" w:rsidRPr="00E14B7A" w:rsidRDefault="00AF529E" w:rsidP="00C56C9F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 wp14:anchorId="5EAF889E" wp14:editId="0F18F90E">
            <wp:extent cx="742950" cy="9620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295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529E" w:rsidRPr="00E14B7A" w:rsidRDefault="00AF529E" w:rsidP="00C56C9F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ОЕ ОБРАЗОВАНИЕ</w:t>
      </w:r>
    </w:p>
    <w:p w:rsidR="00AF529E" w:rsidRPr="00E14B7A" w:rsidRDefault="00AF529E" w:rsidP="00C56C9F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ЫЙ ОКРУГ АДМИРАЛТЕЙСКИЙ ОКРУГ</w:t>
      </w:r>
    </w:p>
    <w:p w:rsidR="00AF529E" w:rsidRPr="00E14B7A" w:rsidRDefault="00AF529E" w:rsidP="00C56C9F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ЕСТНАЯ АДМИНИСТРАЦИЯ</w:t>
      </w:r>
    </w:p>
    <w:p w:rsidR="00AF529E" w:rsidRPr="00844EA1" w:rsidRDefault="00CB687A" w:rsidP="00C56C9F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0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sz w:val="20"/>
          <w:szCs w:val="24"/>
          <w:lang w:eastAsia="ru-RU"/>
        </w:rPr>
        <w:t>ПРОЕКТ</w:t>
      </w:r>
      <w:bookmarkStart w:id="0" w:name="_GoBack"/>
      <w:bookmarkEnd w:id="0"/>
    </w:p>
    <w:tbl>
      <w:tblPr>
        <w:tblW w:w="0" w:type="auto"/>
        <w:tblLook w:val="0000" w:firstRow="0" w:lastRow="0" w:firstColumn="0" w:lastColumn="0" w:noHBand="0" w:noVBand="0"/>
      </w:tblPr>
      <w:tblGrid>
        <w:gridCol w:w="9853"/>
      </w:tblGrid>
      <w:tr w:rsidR="00AF529E" w:rsidRPr="00E14B7A" w:rsidTr="00AF529E">
        <w:tc>
          <w:tcPr>
            <w:tcW w:w="10456" w:type="dxa"/>
            <w:tcBorders>
              <w:top w:val="nil"/>
              <w:left w:val="nil"/>
              <w:right w:val="nil"/>
            </w:tcBorders>
          </w:tcPr>
          <w:p w:rsidR="00AF529E" w:rsidRPr="00E14B7A" w:rsidRDefault="00AF529E" w:rsidP="00C56C9F">
            <w:pPr>
              <w:tabs>
                <w:tab w:val="left" w:pos="3429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r w:rsidRPr="00E14B7A"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 xml:space="preserve">ПОСТАНОВЛЕНИЕ № </w:t>
            </w:r>
            <w:r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>__</w:t>
            </w:r>
          </w:p>
        </w:tc>
      </w:tr>
    </w:tbl>
    <w:p w:rsidR="00AF529E" w:rsidRPr="00844EA1" w:rsidRDefault="00AF529E" w:rsidP="00C56C9F">
      <w:pPr>
        <w:spacing w:after="0" w:line="240" w:lineRule="auto"/>
        <w:jc w:val="center"/>
        <w:rPr>
          <w:rFonts w:ascii="Times New Roman" w:eastAsia="Times New Roman" w:hAnsi="Times New Roman"/>
          <w:sz w:val="20"/>
          <w:szCs w:val="24"/>
          <w:lang w:eastAsia="ru-RU"/>
        </w:rPr>
      </w:pPr>
    </w:p>
    <w:tbl>
      <w:tblPr>
        <w:tblW w:w="9464" w:type="dxa"/>
        <w:tblLook w:val="0000" w:firstRow="0" w:lastRow="0" w:firstColumn="0" w:lastColumn="0" w:noHBand="0" w:noVBand="0"/>
      </w:tblPr>
      <w:tblGrid>
        <w:gridCol w:w="9464"/>
      </w:tblGrid>
      <w:tr w:rsidR="00AF529E" w:rsidRPr="00E14B7A" w:rsidTr="00AF529E">
        <w:tc>
          <w:tcPr>
            <w:tcW w:w="9464" w:type="dxa"/>
          </w:tcPr>
          <w:p w:rsidR="00AF529E" w:rsidRPr="00E14B7A" w:rsidRDefault="00AF529E" w:rsidP="00BD5EFD">
            <w:pPr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E14B7A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Санкт-Петербург                                                       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           от «__</w:t>
            </w:r>
            <w:r w:rsidRPr="00E14B7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»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</w:t>
            </w:r>
            <w:r w:rsidRPr="00E14B7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201</w:t>
            </w:r>
            <w:r w:rsidR="00BD5EF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r w:rsidRPr="00E14B7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года</w:t>
            </w:r>
          </w:p>
        </w:tc>
      </w:tr>
    </w:tbl>
    <w:p w:rsidR="00AF529E" w:rsidRPr="003E6615" w:rsidRDefault="00AF529E" w:rsidP="003E6615">
      <w:pPr>
        <w:spacing w:after="0" w:line="240" w:lineRule="auto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AF529E" w:rsidRPr="00E14B7A" w:rsidRDefault="00AF529E" w:rsidP="00C56C9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bCs/>
          <w:sz w:val="24"/>
          <w:szCs w:val="24"/>
          <w:lang w:eastAsia="ja-JP"/>
        </w:rPr>
      </w:pP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«</w:t>
      </w:r>
      <w:proofErr w:type="gramStart"/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Об утверждении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административного регламента 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местной Администрации муниципального образования муниципальный округ Адмиралтейский округ по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предоставлени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ю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муниципальной услуги 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по </w:t>
      </w:r>
      <w:r w:rsidR="003E6615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консультированию потребителей по вопросам защиты прав потребителей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в новой редакции</w:t>
      </w:r>
      <w:proofErr w:type="gramEnd"/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»</w:t>
      </w:r>
    </w:p>
    <w:p w:rsidR="00AF529E" w:rsidRPr="00844EA1" w:rsidRDefault="00AF529E" w:rsidP="00C56C9F">
      <w:pPr>
        <w:spacing w:after="0" w:line="240" w:lineRule="auto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AF529E" w:rsidRPr="00E14B7A" w:rsidRDefault="00AF529E" w:rsidP="00C56C9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4"/>
          <w:lang w:eastAsia="ru-RU"/>
        </w:rPr>
      </w:pPr>
      <w:proofErr w:type="gramStart"/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В целях реализации Федерального закона от 27.07.2010 № 210-ФЗ «Об организации предоставления государственных и муниципальных услуг», в соответствии с Постановлением 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>местной Администрации внутригородского муниципального образования муниципальный округ Адмиралтейский округ Санкт-Петербурга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от 13 мая 2011 года № 40 «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>О п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Адмиралтейский округ Санкт-Петербурга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»,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а также в соответствии с</w:t>
      </w:r>
      <w:proofErr w:type="gramEnd"/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письмом Комитета по работе с исполнительными органами государственной власти и взаимодействию с органами местного самоуправления Администрации Губернатора Санкт-Петербурга от 29.11.2013 года № 08-07-01-3040/13-0-3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местная Администрация муниципального образования муниципальный округ Адмиралтейский округ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постановляет:</w:t>
      </w:r>
    </w:p>
    <w:p w:rsidR="00AF529E" w:rsidRPr="003E6615" w:rsidRDefault="00AF529E" w:rsidP="00C56C9F">
      <w:pPr>
        <w:spacing w:after="0" w:line="240" w:lineRule="auto"/>
        <w:jc w:val="both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AF529E" w:rsidRPr="00E14B7A" w:rsidRDefault="00AF529E" w:rsidP="00617289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Утвердить административный </w:t>
      </w:r>
      <w:r w:rsidRPr="003C43DB">
        <w:rPr>
          <w:rFonts w:ascii="Times New Roman" w:eastAsia="Times New Roman" w:hAnsi="Times New Roman"/>
          <w:sz w:val="24"/>
          <w:szCs w:val="24"/>
          <w:lang w:eastAsia="ru-RU"/>
        </w:rPr>
        <w:t xml:space="preserve">регламент </w:t>
      </w:r>
      <w:r w:rsidRPr="003C43DB">
        <w:rPr>
          <w:rFonts w:ascii="Times New Roman" w:eastAsia="Times New Roman" w:hAnsi="Times New Roman"/>
          <w:bCs/>
          <w:sz w:val="24"/>
          <w:szCs w:val="24"/>
          <w:lang w:eastAsia="ja-JP"/>
        </w:rPr>
        <w:t>местной Администрации муниципального образования муниципальный округ Адмиралтейский округ по предоставлению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муниципальной услуги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по </w:t>
      </w:r>
      <w:r w:rsidR="003E6615" w:rsidRPr="003E6615">
        <w:rPr>
          <w:rFonts w:ascii="Times New Roman" w:eastAsia="Times New Roman" w:hAnsi="Times New Roman"/>
          <w:bCs/>
          <w:sz w:val="24"/>
          <w:szCs w:val="24"/>
          <w:lang w:eastAsia="ja-JP"/>
        </w:rPr>
        <w:t>консультированию потребителей по вопросам защиты прав потребителей в новой редакции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, согласно приложению №1 к настоящему Постановлению.</w:t>
      </w:r>
    </w:p>
    <w:p w:rsidR="00AF529E" w:rsidRPr="00E14B7A" w:rsidRDefault="00AF529E" w:rsidP="00617289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Направить настоящее Постановление в электронном виде в адрес Администрации Адмиралтейского района Санкт-Петербурга для включения в реестр государственных и муниципальных услуг.</w:t>
      </w:r>
    </w:p>
    <w:p w:rsidR="00AF529E" w:rsidRPr="00E14B7A" w:rsidRDefault="00AF529E" w:rsidP="00617289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gramStart"/>
      <w:r w:rsidRPr="00D513E1">
        <w:rPr>
          <w:rFonts w:ascii="Times New Roman" w:hAnsi="Times New Roman"/>
          <w:sz w:val="24"/>
          <w:szCs w:val="24"/>
        </w:rPr>
        <w:t>Разместить</w:t>
      </w:r>
      <w:proofErr w:type="gramEnd"/>
      <w:r w:rsidRPr="00D513E1">
        <w:rPr>
          <w:rFonts w:ascii="Times New Roman" w:hAnsi="Times New Roman"/>
          <w:sz w:val="24"/>
          <w:szCs w:val="24"/>
        </w:rPr>
        <w:t xml:space="preserve"> настоящее </w:t>
      </w:r>
      <w:r>
        <w:rPr>
          <w:rFonts w:ascii="Times New Roman" w:hAnsi="Times New Roman"/>
          <w:sz w:val="24"/>
          <w:szCs w:val="24"/>
        </w:rPr>
        <w:t>Постановле</w:t>
      </w:r>
      <w:r w:rsidRPr="00D513E1">
        <w:rPr>
          <w:rFonts w:ascii="Times New Roman" w:hAnsi="Times New Roman"/>
          <w:sz w:val="24"/>
          <w:szCs w:val="24"/>
        </w:rPr>
        <w:t>ние</w:t>
      </w:r>
      <w:r w:rsidRPr="00D513E1">
        <w:rPr>
          <w:rFonts w:ascii="Times New Roman" w:hAnsi="Times New Roman"/>
          <w:i/>
          <w:sz w:val="24"/>
          <w:szCs w:val="24"/>
        </w:rPr>
        <w:t xml:space="preserve"> </w:t>
      </w:r>
      <w:r w:rsidRPr="00D513E1">
        <w:rPr>
          <w:rFonts w:ascii="Times New Roman" w:hAnsi="Times New Roman"/>
          <w:sz w:val="24"/>
          <w:szCs w:val="24"/>
        </w:rPr>
        <w:t xml:space="preserve">на официальном сайте МО Адмиралтейский округ в сети «Интернет» - </w:t>
      </w:r>
      <w:hyperlink r:id="rId10" w:history="1">
        <w:r w:rsidRPr="00AF529E">
          <w:rPr>
            <w:rStyle w:val="a9"/>
            <w:rFonts w:ascii="Times New Roman" w:hAnsi="Times New Roman"/>
            <w:sz w:val="24"/>
            <w:szCs w:val="24"/>
            <w:lang w:val="en-US"/>
          </w:rPr>
          <w:t>www</w:t>
        </w:r>
        <w:r w:rsidRPr="00AF529E">
          <w:rPr>
            <w:rStyle w:val="a9"/>
            <w:rFonts w:ascii="Times New Roman" w:hAnsi="Times New Roman"/>
            <w:sz w:val="24"/>
            <w:szCs w:val="24"/>
          </w:rPr>
          <w:t>.</w:t>
        </w:r>
        <w:proofErr w:type="spellStart"/>
        <w:r w:rsidRPr="00AF529E">
          <w:rPr>
            <w:rStyle w:val="a9"/>
            <w:rFonts w:ascii="Times New Roman" w:hAnsi="Times New Roman"/>
            <w:sz w:val="24"/>
            <w:szCs w:val="24"/>
            <w:lang w:val="en-US"/>
          </w:rPr>
          <w:t>admiralokrug</w:t>
        </w:r>
        <w:proofErr w:type="spellEnd"/>
        <w:r w:rsidRPr="00AF529E">
          <w:rPr>
            <w:rStyle w:val="a9"/>
            <w:rFonts w:ascii="Times New Roman" w:hAnsi="Times New Roman"/>
            <w:sz w:val="24"/>
            <w:szCs w:val="24"/>
          </w:rPr>
          <w:t>.</w:t>
        </w:r>
        <w:proofErr w:type="spellStart"/>
        <w:r w:rsidRPr="00AF529E">
          <w:rPr>
            <w:rStyle w:val="a9"/>
            <w:rFonts w:ascii="Times New Roman" w:hAnsi="Times New Roman"/>
            <w:sz w:val="24"/>
            <w:szCs w:val="24"/>
            <w:lang w:val="en-US"/>
          </w:rPr>
          <w:t>ru</w:t>
        </w:r>
        <w:proofErr w:type="spellEnd"/>
      </w:hyperlink>
      <w:r w:rsidRPr="00AF529E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AF529E" w:rsidRDefault="00AF529E" w:rsidP="00617289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5F22">
        <w:rPr>
          <w:rFonts w:ascii="Times New Roman" w:eastAsia="Times New Roman" w:hAnsi="Times New Roman"/>
          <w:sz w:val="24"/>
          <w:szCs w:val="24"/>
          <w:lang w:eastAsia="ru-RU"/>
        </w:rPr>
        <w:t>Настоящее Постановление вступает в силу со дня его официального опубликования (обнародования).</w:t>
      </w:r>
    </w:p>
    <w:p w:rsidR="00AF529E" w:rsidRPr="00D010B0" w:rsidRDefault="00AF529E" w:rsidP="00617289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010B0">
        <w:rPr>
          <w:rFonts w:ascii="Times New Roman" w:eastAsia="Times New Roman" w:hAnsi="Times New Roman"/>
          <w:sz w:val="24"/>
          <w:szCs w:val="24"/>
          <w:lang w:eastAsia="ru-RU"/>
        </w:rPr>
        <w:t>Со дня вступления в силу настоящего Постановления признать утратившим силу Постановление местной Администрации МО Адмиралтейский округ от 29.06.2011 года № 5</w:t>
      </w:r>
      <w:r w:rsidR="00D010B0" w:rsidRPr="00D010B0">
        <w:rPr>
          <w:rFonts w:ascii="Times New Roman" w:eastAsia="Times New Roman" w:hAnsi="Times New Roman"/>
          <w:sz w:val="24"/>
          <w:szCs w:val="24"/>
          <w:lang w:eastAsia="ru-RU"/>
        </w:rPr>
        <w:t>7</w:t>
      </w:r>
      <w:r w:rsidRPr="00D010B0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D010B0" w:rsidRPr="00D010B0">
        <w:rPr>
          <w:rFonts w:ascii="Times New Roman" w:eastAsia="Times New Roman" w:hAnsi="Times New Roman"/>
          <w:bCs/>
          <w:sz w:val="24"/>
          <w:szCs w:val="24"/>
          <w:lang w:eastAsia="ru-RU"/>
        </w:rPr>
        <w:t>«Об утверждении административного регламента предоставления муниципальной услуги «Консультирование потребителей по вопросам защиты прав потребителей»»</w:t>
      </w:r>
      <w:r w:rsidRPr="00D010B0">
        <w:rPr>
          <w:rFonts w:ascii="Times New Roman" w:eastAsia="Times New Roman" w:hAnsi="Times New Roman"/>
          <w:bCs/>
          <w:sz w:val="24"/>
          <w:szCs w:val="24"/>
          <w:lang w:eastAsia="ja-JP"/>
        </w:rPr>
        <w:t>.</w:t>
      </w:r>
    </w:p>
    <w:p w:rsidR="00AF529E" w:rsidRPr="00C55F22" w:rsidRDefault="00AF529E" w:rsidP="00617289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gramStart"/>
      <w:r w:rsidRPr="00C55F22">
        <w:rPr>
          <w:rFonts w:ascii="Times New Roman" w:eastAsia="Times New Roman" w:hAnsi="Times New Roman"/>
          <w:sz w:val="24"/>
          <w:szCs w:val="24"/>
          <w:lang w:eastAsia="ru-RU"/>
        </w:rPr>
        <w:t>Контроль за</w:t>
      </w:r>
      <w:proofErr w:type="gramEnd"/>
      <w:r w:rsidRPr="00C55F22">
        <w:rPr>
          <w:rFonts w:ascii="Times New Roman" w:eastAsia="Times New Roman" w:hAnsi="Times New Roman"/>
          <w:sz w:val="24"/>
          <w:szCs w:val="24"/>
          <w:lang w:eastAsia="ru-RU"/>
        </w:rPr>
        <w:t xml:space="preserve"> исполнением настоящего Постановления возложить на Главу местной Администрации муниципального образования муниципальный округ Адмиралтейский округ.</w:t>
      </w:r>
    </w:p>
    <w:p w:rsidR="00AF529E" w:rsidRPr="00D010B0" w:rsidRDefault="00AF529E" w:rsidP="00C56C9F">
      <w:pPr>
        <w:spacing w:after="0" w:line="240" w:lineRule="auto"/>
        <w:jc w:val="both"/>
        <w:rPr>
          <w:rFonts w:ascii="Times New Roman" w:eastAsia="Times New Roman" w:hAnsi="Times New Roman"/>
          <w:sz w:val="32"/>
          <w:szCs w:val="24"/>
          <w:lang w:eastAsia="ru-RU"/>
        </w:rPr>
      </w:pPr>
    </w:p>
    <w:p w:rsidR="00AF529E" w:rsidRPr="00E14B7A" w:rsidRDefault="00AF529E" w:rsidP="00C56C9F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spellStart"/>
      <w:r>
        <w:rPr>
          <w:rFonts w:ascii="Times New Roman" w:eastAsia="Times New Roman" w:hAnsi="Times New Roman"/>
          <w:sz w:val="24"/>
          <w:szCs w:val="24"/>
          <w:lang w:eastAsia="ru-RU"/>
        </w:rPr>
        <w:t>И.о</w:t>
      </w:r>
      <w:proofErr w:type="spellEnd"/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. 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Глав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ы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местной Администрации          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М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Г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.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Приходько</w:t>
      </w:r>
    </w:p>
    <w:p w:rsidR="00AF529E" w:rsidRDefault="00AF529E" w:rsidP="00C56C9F">
      <w:pPr>
        <w:spacing w:after="0" w:line="240" w:lineRule="auto"/>
        <w:rPr>
          <w:rFonts w:ascii="Times New Roman" w:eastAsia="Times New Roman" w:hAnsi="Times New Roman"/>
          <w:b/>
          <w:bCs/>
          <w:sz w:val="26"/>
          <w:szCs w:val="26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МО Адмиралтейский округ</w:t>
      </w:r>
      <w:r>
        <w:rPr>
          <w:rFonts w:ascii="Times New Roman" w:hAnsi="Times New Roman"/>
          <w:sz w:val="26"/>
          <w:szCs w:val="26"/>
        </w:rPr>
        <w:br w:type="page"/>
      </w:r>
    </w:p>
    <w:p w:rsidR="00C56C9F" w:rsidRPr="00E14B7A" w:rsidRDefault="00C56C9F" w:rsidP="00C56C9F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lastRenderedPageBreak/>
        <w:t xml:space="preserve">Приложение № 1 к Постановлению </w:t>
      </w:r>
    </w:p>
    <w:p w:rsidR="00C56C9F" w:rsidRPr="00E14B7A" w:rsidRDefault="00C56C9F" w:rsidP="00C56C9F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местной Администрации муниципального образования муниципальный округ </w:t>
      </w:r>
    </w:p>
    <w:p w:rsidR="00C56C9F" w:rsidRPr="00E14B7A" w:rsidRDefault="00C56C9F" w:rsidP="00C56C9F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Адмиралтейский округ 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>от «</w:t>
      </w:r>
      <w:r>
        <w:rPr>
          <w:rFonts w:ascii="Times New Roman" w:eastAsia="Times New Roman" w:hAnsi="Times New Roman"/>
          <w:b/>
          <w:sz w:val="24"/>
          <w:szCs w:val="24"/>
          <w:lang w:eastAsia="ru-RU"/>
        </w:rPr>
        <w:t>___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» </w:t>
      </w:r>
      <w:r>
        <w:rPr>
          <w:rFonts w:ascii="Times New Roman" w:eastAsia="Times New Roman" w:hAnsi="Times New Roman"/>
          <w:b/>
          <w:sz w:val="24"/>
          <w:szCs w:val="24"/>
          <w:lang w:eastAsia="ru-RU"/>
        </w:rPr>
        <w:t>_______________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201</w:t>
      </w:r>
      <w:r w:rsidR="00BD5EFD">
        <w:rPr>
          <w:rFonts w:ascii="Times New Roman" w:eastAsia="Times New Roman" w:hAnsi="Times New Roman"/>
          <w:b/>
          <w:sz w:val="24"/>
          <w:szCs w:val="24"/>
          <w:lang w:eastAsia="ru-RU"/>
        </w:rPr>
        <w:t>4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года</w:t>
      </w: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 № </w:t>
      </w:r>
      <w:r>
        <w:rPr>
          <w:rFonts w:ascii="Times New Roman" w:hAnsi="Times New Roman"/>
          <w:b/>
          <w:sz w:val="24"/>
          <w:szCs w:val="24"/>
          <w:lang w:eastAsia="ru-RU"/>
        </w:rPr>
        <w:t>___</w:t>
      </w:r>
    </w:p>
    <w:p w:rsidR="00AF529E" w:rsidRDefault="00AF529E" w:rsidP="00C56C9F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C56C9F" w:rsidRDefault="00C56C9F" w:rsidP="00C56C9F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7059EE" w:rsidRPr="00C56C9F" w:rsidRDefault="007059EE" w:rsidP="00C56C9F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C56C9F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7059EE" w:rsidRPr="00C56C9F" w:rsidRDefault="007059EE" w:rsidP="00C56C9F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  <w:r w:rsidRPr="00C56C9F">
        <w:rPr>
          <w:rFonts w:ascii="Times New Roman" w:hAnsi="Times New Roman" w:cs="Times New Roman"/>
          <w:sz w:val="24"/>
          <w:szCs w:val="24"/>
        </w:rPr>
        <w:t>МЕСТНОЙ АДМИНИСТРАЦИИ МУНИЦИПАЛЬНОГО ОБРАЗОВАНИЯ</w:t>
      </w:r>
    </w:p>
    <w:p w:rsidR="007059EE" w:rsidRPr="00C56C9F" w:rsidRDefault="00AF529E" w:rsidP="00C56C9F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  <w:r w:rsidRPr="00C56C9F">
        <w:rPr>
          <w:rFonts w:ascii="Times New Roman" w:hAnsi="Times New Roman" w:cs="Times New Roman"/>
          <w:sz w:val="24"/>
          <w:szCs w:val="24"/>
        </w:rPr>
        <w:t>МУНИЦИПАЛЬНЫЙ ОКРУГ</w:t>
      </w:r>
      <w:r w:rsidR="007059EE" w:rsidRPr="00C56C9F">
        <w:rPr>
          <w:rFonts w:ascii="Times New Roman" w:hAnsi="Times New Roman" w:cs="Times New Roman"/>
          <w:sz w:val="24"/>
          <w:szCs w:val="24"/>
        </w:rPr>
        <w:t xml:space="preserve"> </w:t>
      </w:r>
      <w:r w:rsidR="00C56C9F" w:rsidRPr="00C56C9F">
        <w:rPr>
          <w:rFonts w:ascii="Times New Roman" w:hAnsi="Times New Roman" w:cs="Times New Roman"/>
          <w:sz w:val="24"/>
          <w:szCs w:val="24"/>
        </w:rPr>
        <w:t>АДМИРАЛТЕЙСКИЙ ОКРУГ</w:t>
      </w:r>
    </w:p>
    <w:p w:rsidR="007059EE" w:rsidRPr="00C56C9F" w:rsidRDefault="007059EE" w:rsidP="00C56C9F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C56C9F">
        <w:rPr>
          <w:rFonts w:ascii="Times New Roman" w:hAnsi="Times New Roman"/>
          <w:b/>
          <w:sz w:val="24"/>
          <w:szCs w:val="24"/>
        </w:rPr>
        <w:t xml:space="preserve">ПО ПРЕДОСТАВЛЕНИЮ МУНИЦИПАЛЬНОЙ УСЛУГИ </w:t>
      </w:r>
      <w:r w:rsidR="00FE1CAF" w:rsidRPr="00C56C9F">
        <w:rPr>
          <w:rFonts w:ascii="Times New Roman" w:hAnsi="Times New Roman"/>
          <w:b/>
          <w:bCs/>
          <w:sz w:val="24"/>
          <w:szCs w:val="24"/>
          <w:lang w:eastAsia="ru-RU"/>
        </w:rPr>
        <w:t>ПО КОНСУЛЬТИРОВАНИЮ</w:t>
      </w:r>
      <w:r w:rsidRPr="00C56C9F">
        <w:rPr>
          <w:rFonts w:ascii="Times New Roman" w:hAnsi="Times New Roman"/>
          <w:b/>
          <w:bCs/>
          <w:sz w:val="24"/>
          <w:szCs w:val="24"/>
          <w:lang w:eastAsia="ru-RU"/>
        </w:rPr>
        <w:t xml:space="preserve"> ПОТРЕБИТЕЛЕЙ ПО ВО</w:t>
      </w:r>
      <w:r w:rsidR="00FE1CAF" w:rsidRPr="00C56C9F">
        <w:rPr>
          <w:rFonts w:ascii="Times New Roman" w:hAnsi="Times New Roman"/>
          <w:b/>
          <w:bCs/>
          <w:sz w:val="24"/>
          <w:szCs w:val="24"/>
          <w:lang w:eastAsia="ru-RU"/>
        </w:rPr>
        <w:t>ПРОСАМ ЗАЩИТЫ ПРАВ ПОТРЕБИТЕЛЕЙ</w:t>
      </w: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C56C9F">
        <w:rPr>
          <w:rFonts w:ascii="Times New Roman" w:hAnsi="Times New Roman"/>
          <w:b/>
          <w:sz w:val="24"/>
          <w:szCs w:val="24"/>
          <w:lang w:val="en-US"/>
        </w:rPr>
        <w:t>I</w:t>
      </w:r>
      <w:r w:rsidRPr="00C56C9F">
        <w:rPr>
          <w:rFonts w:ascii="Times New Roman" w:hAnsi="Times New Roman"/>
          <w:b/>
          <w:sz w:val="24"/>
          <w:szCs w:val="24"/>
        </w:rPr>
        <w:t>. Общие положения</w:t>
      </w: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</w:p>
    <w:p w:rsidR="007059EE" w:rsidRPr="00C56C9F" w:rsidRDefault="00DA5E14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1.1.</w:t>
      </w:r>
      <w:r w:rsidR="006D666F" w:rsidRPr="00C56C9F">
        <w:rPr>
          <w:rFonts w:ascii="Times New Roman" w:hAnsi="Times New Roman"/>
          <w:sz w:val="24"/>
          <w:szCs w:val="24"/>
        </w:rPr>
        <w:t> </w:t>
      </w:r>
      <w:r w:rsidR="007059EE" w:rsidRPr="00C56C9F">
        <w:rPr>
          <w:rFonts w:ascii="Times New Roman" w:hAnsi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ьного образования </w:t>
      </w:r>
      <w:r w:rsidR="00C56C9F" w:rsidRPr="00C56C9F"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="006E7FE4" w:rsidRPr="00C56C9F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7059EE" w:rsidRPr="00C56C9F">
        <w:rPr>
          <w:rFonts w:ascii="Times New Roman" w:hAnsi="Times New Roman"/>
          <w:sz w:val="24"/>
          <w:szCs w:val="24"/>
        </w:rPr>
        <w:t xml:space="preserve">(далее </w:t>
      </w:r>
      <w:r w:rsidR="006E7FE4" w:rsidRPr="00C56C9F">
        <w:rPr>
          <w:rFonts w:ascii="Times New Roman" w:hAnsi="Times New Roman"/>
          <w:sz w:val="24"/>
          <w:szCs w:val="24"/>
        </w:rPr>
        <w:t xml:space="preserve">– Местная </w:t>
      </w:r>
      <w:r w:rsidR="007059EE" w:rsidRPr="00C56C9F">
        <w:rPr>
          <w:rFonts w:ascii="Times New Roman" w:hAnsi="Times New Roman"/>
          <w:sz w:val="24"/>
          <w:szCs w:val="24"/>
        </w:rPr>
        <w:t xml:space="preserve">администрация) </w:t>
      </w:r>
      <w:r w:rsidR="00F67EDD" w:rsidRPr="00C56C9F">
        <w:rPr>
          <w:rFonts w:ascii="Times New Roman" w:hAnsi="Times New Roman"/>
          <w:sz w:val="24"/>
          <w:szCs w:val="24"/>
        </w:rPr>
        <w:t xml:space="preserve">в сфере предоставления </w:t>
      </w:r>
      <w:r w:rsidR="007059EE" w:rsidRPr="00C56C9F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="00FE1CAF" w:rsidRPr="00C56C9F">
        <w:rPr>
          <w:rFonts w:ascii="Times New Roman" w:hAnsi="Times New Roman"/>
          <w:sz w:val="24"/>
          <w:szCs w:val="24"/>
        </w:rPr>
        <w:t>по консультированию</w:t>
      </w:r>
      <w:r w:rsidR="007059EE" w:rsidRPr="00C56C9F">
        <w:rPr>
          <w:rFonts w:ascii="Times New Roman" w:hAnsi="Times New Roman"/>
          <w:sz w:val="24"/>
          <w:szCs w:val="24"/>
        </w:rPr>
        <w:t xml:space="preserve"> потребителей по вопросам защиты прав потребителей</w:t>
      </w:r>
      <w:r w:rsidR="00FE1CAF" w:rsidRPr="00C56C9F">
        <w:rPr>
          <w:rFonts w:ascii="Times New Roman" w:hAnsi="Times New Roman"/>
          <w:sz w:val="24"/>
          <w:szCs w:val="24"/>
        </w:rPr>
        <w:t xml:space="preserve"> </w:t>
      </w:r>
      <w:r w:rsidR="007059EE" w:rsidRPr="00C56C9F">
        <w:rPr>
          <w:rFonts w:ascii="Times New Roman" w:hAnsi="Times New Roman"/>
          <w:sz w:val="24"/>
          <w:szCs w:val="24"/>
        </w:rPr>
        <w:t xml:space="preserve">(далее </w:t>
      </w:r>
      <w:r w:rsidR="006E7FE4" w:rsidRPr="00C56C9F">
        <w:rPr>
          <w:rFonts w:ascii="Times New Roman" w:hAnsi="Times New Roman"/>
          <w:sz w:val="24"/>
          <w:szCs w:val="24"/>
        </w:rPr>
        <w:t xml:space="preserve">– муниципальная </w:t>
      </w:r>
      <w:r w:rsidR="007059EE" w:rsidRPr="00C56C9F">
        <w:rPr>
          <w:rFonts w:ascii="Times New Roman" w:hAnsi="Times New Roman"/>
          <w:sz w:val="24"/>
          <w:szCs w:val="24"/>
        </w:rPr>
        <w:t>услуга).</w:t>
      </w:r>
    </w:p>
    <w:p w:rsidR="00DA5E14" w:rsidRPr="00C56C9F" w:rsidRDefault="00A5018C" w:rsidP="00C56C9F">
      <w:pPr>
        <w:pStyle w:val="ConsPlusNormal"/>
        <w:ind w:firstLine="0"/>
        <w:jc w:val="both"/>
        <w:rPr>
          <w:rFonts w:ascii="Times New Roman" w:hAnsi="Times New Roman" w:cs="Times New Roman"/>
          <w:sz w:val="24"/>
          <w:szCs w:val="24"/>
        </w:rPr>
      </w:pPr>
      <w:hyperlink w:anchor="Par376" w:history="1">
        <w:r w:rsidR="00DA5E14" w:rsidRPr="00C56C9F">
          <w:rPr>
            <w:rFonts w:ascii="Times New Roman" w:hAnsi="Times New Roman" w:cs="Times New Roman"/>
            <w:sz w:val="24"/>
            <w:szCs w:val="24"/>
          </w:rPr>
          <w:t>Блок-схема</w:t>
        </w:r>
      </w:hyperlink>
      <w:r w:rsidR="00DA5E14" w:rsidRPr="00C56C9F">
        <w:rPr>
          <w:rFonts w:ascii="Times New Roman" w:hAnsi="Times New Roman" w:cs="Times New Roman"/>
          <w:sz w:val="24"/>
          <w:szCs w:val="24"/>
        </w:rPr>
        <w:t xml:space="preserve"> предоставления </w:t>
      </w:r>
      <w:r w:rsidR="006E7FE4" w:rsidRPr="00C56C9F">
        <w:rPr>
          <w:rFonts w:ascii="Times New Roman" w:hAnsi="Times New Roman" w:cs="Times New Roman"/>
          <w:sz w:val="24"/>
          <w:szCs w:val="24"/>
        </w:rPr>
        <w:t>муниц</w:t>
      </w:r>
      <w:r w:rsidR="00277C3E" w:rsidRPr="00C56C9F">
        <w:rPr>
          <w:rFonts w:ascii="Times New Roman" w:hAnsi="Times New Roman" w:cs="Times New Roman"/>
          <w:sz w:val="24"/>
          <w:szCs w:val="24"/>
        </w:rPr>
        <w:t>и</w:t>
      </w:r>
      <w:r w:rsidR="006E7FE4" w:rsidRPr="00C56C9F">
        <w:rPr>
          <w:rFonts w:ascii="Times New Roman" w:hAnsi="Times New Roman" w:cs="Times New Roman"/>
          <w:sz w:val="24"/>
          <w:szCs w:val="24"/>
        </w:rPr>
        <w:t xml:space="preserve">пальной </w:t>
      </w:r>
      <w:r w:rsidR="00DA5E14" w:rsidRPr="00C56C9F">
        <w:rPr>
          <w:rFonts w:ascii="Times New Roman" w:hAnsi="Times New Roman" w:cs="Times New Roman"/>
          <w:sz w:val="24"/>
          <w:szCs w:val="24"/>
        </w:rPr>
        <w:t xml:space="preserve">услуги приведена в приложении </w:t>
      </w:r>
      <w:r w:rsidR="00472BD7" w:rsidRPr="00C56C9F">
        <w:rPr>
          <w:rFonts w:ascii="Times New Roman" w:hAnsi="Times New Roman" w:cs="Times New Roman"/>
          <w:sz w:val="24"/>
          <w:szCs w:val="24"/>
        </w:rPr>
        <w:t>№ </w:t>
      </w:r>
      <w:r w:rsidR="00A240A9" w:rsidRPr="00C56C9F">
        <w:rPr>
          <w:rFonts w:ascii="Times New Roman" w:hAnsi="Times New Roman" w:cs="Times New Roman"/>
          <w:sz w:val="24"/>
          <w:szCs w:val="24"/>
        </w:rPr>
        <w:t xml:space="preserve">1 </w:t>
      </w:r>
      <w:r w:rsidR="00DA5E14" w:rsidRPr="00C56C9F">
        <w:rPr>
          <w:rFonts w:ascii="Times New Roman" w:hAnsi="Times New Roman" w:cs="Times New Roman"/>
          <w:sz w:val="24"/>
          <w:szCs w:val="24"/>
        </w:rPr>
        <w:t>к настоящему Административному регламенту.</w:t>
      </w:r>
    </w:p>
    <w:p w:rsidR="002F39D0" w:rsidRDefault="002F39D0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1.2.</w:t>
      </w:r>
      <w:r w:rsidR="006D666F" w:rsidRPr="00C56C9F">
        <w:rPr>
          <w:rFonts w:ascii="Times New Roman" w:hAnsi="Times New Roman"/>
          <w:sz w:val="24"/>
          <w:szCs w:val="24"/>
        </w:rPr>
        <w:t> </w:t>
      </w:r>
      <w:r w:rsidRPr="00C56C9F">
        <w:rPr>
          <w:rFonts w:ascii="Times New Roman" w:hAnsi="Times New Roman"/>
          <w:sz w:val="24"/>
          <w:szCs w:val="24"/>
        </w:rPr>
        <w:t>Заявителями являются:</w:t>
      </w:r>
    </w:p>
    <w:p w:rsidR="006C3B75" w:rsidRPr="00C56C9F" w:rsidRDefault="00E60F18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C56C9F">
        <w:rPr>
          <w:rFonts w:ascii="Times New Roman" w:hAnsi="Times New Roman"/>
          <w:sz w:val="24"/>
          <w:szCs w:val="24"/>
        </w:rPr>
        <w:t>граждане, имеющие намерение заказать или приобрести либо заказывающие, приобретающие или использующие товары (работы, услуги) исключительно для личных, семейных, домашних и иных нужд, не связанных с осуществлением предпринимательской деятельности (далее – потребители)</w:t>
      </w:r>
      <w:r w:rsidR="006C3B75" w:rsidRPr="00C56C9F">
        <w:rPr>
          <w:rFonts w:ascii="Times New Roman" w:hAnsi="Times New Roman"/>
          <w:sz w:val="24"/>
          <w:szCs w:val="24"/>
        </w:rPr>
        <w:t xml:space="preserve">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  <w:proofErr w:type="gramEnd"/>
    </w:p>
    <w:p w:rsidR="007059EE" w:rsidRPr="00C56C9F" w:rsidRDefault="007059EE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C56C9F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C56C9F">
        <w:rPr>
          <w:rFonts w:ascii="Times New Roman" w:hAnsi="Times New Roman"/>
          <w:sz w:val="24"/>
          <w:szCs w:val="24"/>
        </w:rPr>
        <w:t>.</w:t>
      </w:r>
    </w:p>
    <w:p w:rsidR="002F39D0" w:rsidRDefault="002F39D0" w:rsidP="00C56C9F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7059EE" w:rsidRPr="00C56C9F" w:rsidRDefault="007059EE" w:rsidP="00C56C9F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C56C9F">
        <w:rPr>
          <w:rFonts w:ascii="Times New Roman" w:hAnsi="Times New Roman" w:cs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C56C9F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C56C9F">
        <w:rPr>
          <w:rFonts w:ascii="Times New Roman" w:hAnsi="Times New Roman" w:cs="Times New Roman"/>
          <w:sz w:val="24"/>
          <w:szCs w:val="24"/>
        </w:rPr>
        <w:t>услуги</w:t>
      </w:r>
      <w:r w:rsidR="002F39D0">
        <w:rPr>
          <w:rFonts w:ascii="Times New Roman" w:hAnsi="Times New Roman" w:cs="Times New Roman"/>
          <w:sz w:val="24"/>
          <w:szCs w:val="24"/>
        </w:rPr>
        <w:t>:</w:t>
      </w:r>
    </w:p>
    <w:p w:rsidR="002F39D0" w:rsidRDefault="002F39D0" w:rsidP="00C56C9F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7059EE" w:rsidRPr="00C56C9F" w:rsidRDefault="007059EE" w:rsidP="00C56C9F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C56C9F">
        <w:rPr>
          <w:rFonts w:ascii="Times New Roman" w:hAnsi="Times New Roman" w:cs="Times New Roman"/>
          <w:sz w:val="24"/>
          <w:szCs w:val="24"/>
        </w:rPr>
        <w:t>1.3.1. В предоставлении муниципальной услуги участвуют:</w:t>
      </w:r>
    </w:p>
    <w:p w:rsidR="002F39D0" w:rsidRDefault="002F39D0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C56C9F" w:rsidRPr="00C56C9F" w:rsidRDefault="007777B6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1.3.1.1.</w:t>
      </w:r>
      <w:r w:rsidR="007059EE" w:rsidRPr="00C56C9F">
        <w:rPr>
          <w:rFonts w:ascii="Times New Roman" w:hAnsi="Times New Roman"/>
          <w:sz w:val="24"/>
          <w:szCs w:val="24"/>
        </w:rPr>
        <w:t> </w:t>
      </w:r>
      <w:r w:rsidR="00C56C9F" w:rsidRPr="00C56C9F">
        <w:rPr>
          <w:rFonts w:ascii="Times New Roman" w:hAnsi="Times New Roman"/>
          <w:sz w:val="24"/>
          <w:szCs w:val="24"/>
        </w:rPr>
        <w:t xml:space="preserve">Местная администрация: </w:t>
      </w:r>
    </w:p>
    <w:p w:rsidR="00C56C9F" w:rsidRPr="00C56C9F" w:rsidRDefault="00C56C9F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1)</w:t>
      </w:r>
      <w:r w:rsidRPr="00C56C9F">
        <w:rPr>
          <w:rFonts w:ascii="Times New Roman" w:hAnsi="Times New Roman"/>
          <w:sz w:val="24"/>
          <w:szCs w:val="24"/>
        </w:rPr>
        <w:tab/>
        <w:t>Адрес: 190000, Санкт-Петербург, ул. Декабристов, д.18;</w:t>
      </w:r>
    </w:p>
    <w:p w:rsidR="00C56C9F" w:rsidRPr="00C56C9F" w:rsidRDefault="00C56C9F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)</w:t>
      </w:r>
      <w:r w:rsidRPr="00C56C9F">
        <w:rPr>
          <w:rFonts w:ascii="Times New Roman" w:hAnsi="Times New Roman"/>
          <w:sz w:val="24"/>
          <w:szCs w:val="24"/>
        </w:rPr>
        <w:tab/>
        <w:t>Телефон/Факс: 312-31-83;</w:t>
      </w:r>
    </w:p>
    <w:p w:rsidR="00C56C9F" w:rsidRPr="00C56C9F" w:rsidRDefault="00C56C9F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lastRenderedPageBreak/>
        <w:t>4)</w:t>
      </w:r>
      <w:r w:rsidRPr="00C56C9F">
        <w:rPr>
          <w:rFonts w:ascii="Times New Roman" w:hAnsi="Times New Roman"/>
          <w:sz w:val="24"/>
          <w:szCs w:val="24"/>
        </w:rPr>
        <w:tab/>
        <w:t>График работы: Пн. – Чт. 9.30 – 18.00, Пят. 9.30 – 17.00 (с 13.00 до 14.00 перерыв на обед). Продолжительность рабочего дня, непосредственно предшествующего нерабочему праздничному дню, уменьшается на один час;</w:t>
      </w:r>
    </w:p>
    <w:p w:rsidR="00C56C9F" w:rsidRPr="00C56C9F" w:rsidRDefault="00C56C9F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5)</w:t>
      </w:r>
      <w:r w:rsidRPr="00C56C9F">
        <w:rPr>
          <w:rFonts w:ascii="Times New Roman" w:hAnsi="Times New Roman"/>
          <w:sz w:val="24"/>
          <w:szCs w:val="24"/>
        </w:rPr>
        <w:tab/>
        <w:t>Электронная почта: admiralokrug@mail.ru;</w:t>
      </w:r>
    </w:p>
    <w:p w:rsidR="00C56C9F" w:rsidRDefault="00C56C9F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6)</w:t>
      </w:r>
      <w:r w:rsidRPr="00C56C9F">
        <w:rPr>
          <w:rFonts w:ascii="Times New Roman" w:hAnsi="Times New Roman"/>
          <w:sz w:val="24"/>
          <w:szCs w:val="24"/>
        </w:rPr>
        <w:tab/>
        <w:t>Официальный сайт: www.admiralokrug.ru;</w:t>
      </w:r>
    </w:p>
    <w:p w:rsidR="007059EE" w:rsidRPr="00C56C9F" w:rsidRDefault="007059EE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951A60" w:rsidRPr="00C56C9F" w:rsidRDefault="007059EE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C56C9F">
        <w:rPr>
          <w:rFonts w:ascii="Times New Roman" w:hAnsi="Times New Roman" w:cs="Times New Roman"/>
          <w:sz w:val="24"/>
          <w:szCs w:val="24"/>
        </w:rPr>
        <w:t>1.3.1.2. Санкт-Петербургское госуд</w:t>
      </w:r>
      <w:r w:rsidR="00640EED" w:rsidRPr="00C56C9F">
        <w:rPr>
          <w:rFonts w:ascii="Times New Roman" w:hAnsi="Times New Roman" w:cs="Times New Roman"/>
          <w:sz w:val="24"/>
          <w:szCs w:val="24"/>
        </w:rPr>
        <w:t xml:space="preserve">арственное казенное учреждение </w:t>
      </w:r>
      <w:r w:rsidRPr="00C56C9F">
        <w:rPr>
          <w:rFonts w:ascii="Times New Roman" w:hAnsi="Times New Roman" w:cs="Times New Roman"/>
          <w:sz w:val="24"/>
          <w:szCs w:val="24"/>
        </w:rPr>
        <w:t xml:space="preserve">«Многофункциональный центр предоставления государственных </w:t>
      </w:r>
      <w:r w:rsidR="00AE51CA" w:rsidRPr="00C56C9F">
        <w:rPr>
          <w:rFonts w:ascii="Times New Roman" w:hAnsi="Times New Roman" w:cs="Times New Roman"/>
          <w:sz w:val="24"/>
          <w:szCs w:val="24"/>
        </w:rPr>
        <w:t xml:space="preserve">и муниципальных </w:t>
      </w:r>
      <w:r w:rsidRPr="00C56C9F">
        <w:rPr>
          <w:rFonts w:ascii="Times New Roman" w:hAnsi="Times New Roman" w:cs="Times New Roman"/>
          <w:sz w:val="24"/>
          <w:szCs w:val="24"/>
        </w:rPr>
        <w:t>услуг» (далее – МФЦ)</w:t>
      </w:r>
      <w:r w:rsidR="00951A60" w:rsidRPr="00C56C9F">
        <w:rPr>
          <w:rFonts w:ascii="Times New Roman" w:hAnsi="Times New Roman" w:cs="Times New Roman"/>
          <w:sz w:val="24"/>
          <w:szCs w:val="24"/>
        </w:rPr>
        <w:t>.</w:t>
      </w:r>
    </w:p>
    <w:p w:rsidR="007059EE" w:rsidRPr="00C56C9F" w:rsidRDefault="002F39D0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) </w:t>
      </w:r>
      <w:r w:rsidR="00951A60" w:rsidRPr="00C56C9F">
        <w:rPr>
          <w:rFonts w:ascii="Times New Roman" w:hAnsi="Times New Roman" w:cs="Times New Roman"/>
          <w:sz w:val="24"/>
          <w:szCs w:val="24"/>
        </w:rPr>
        <w:t>Адрес:</w:t>
      </w:r>
      <w:r w:rsidR="007059EE" w:rsidRPr="00C56C9F">
        <w:rPr>
          <w:rFonts w:ascii="Times New Roman" w:hAnsi="Times New Roman" w:cs="Times New Roman"/>
          <w:sz w:val="24"/>
          <w:szCs w:val="24"/>
        </w:rPr>
        <w:t xml:space="preserve"> 191124, Санкт-Петербург, ул. Красного Текстильщика, д. 10-12, литера О.</w:t>
      </w:r>
    </w:p>
    <w:p w:rsidR="007059EE" w:rsidRPr="00C56C9F" w:rsidRDefault="002F39D0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) </w:t>
      </w:r>
      <w:r w:rsidR="007059EE" w:rsidRPr="00C56C9F">
        <w:rPr>
          <w:rFonts w:ascii="Times New Roman" w:hAnsi="Times New Roman" w:cs="Times New Roman"/>
          <w:sz w:val="24"/>
          <w:szCs w:val="24"/>
        </w:rPr>
        <w:t>График работы: понедельник – четверг с 9.00 до 18.00, п</w:t>
      </w:r>
      <w:r w:rsidR="00FE1CAF" w:rsidRPr="00C56C9F">
        <w:rPr>
          <w:rFonts w:ascii="Times New Roman" w:hAnsi="Times New Roman" w:cs="Times New Roman"/>
          <w:sz w:val="24"/>
          <w:szCs w:val="24"/>
        </w:rPr>
        <w:t xml:space="preserve">ятница с 9.00 до 17.00; перерыв </w:t>
      </w:r>
      <w:r w:rsidR="007059EE" w:rsidRPr="00C56C9F">
        <w:rPr>
          <w:rFonts w:ascii="Times New Roman" w:hAnsi="Times New Roman" w:cs="Times New Roman"/>
          <w:sz w:val="24"/>
          <w:szCs w:val="24"/>
        </w:rPr>
        <w:t xml:space="preserve">с 13.00 </w:t>
      </w:r>
      <w:proofErr w:type="gramStart"/>
      <w:r w:rsidR="007059EE" w:rsidRPr="00C56C9F">
        <w:rPr>
          <w:rFonts w:ascii="Times New Roman" w:hAnsi="Times New Roman" w:cs="Times New Roman"/>
          <w:sz w:val="24"/>
          <w:szCs w:val="24"/>
        </w:rPr>
        <w:t>до</w:t>
      </w:r>
      <w:proofErr w:type="gramEnd"/>
      <w:r w:rsidR="007059EE" w:rsidRPr="00C56C9F">
        <w:rPr>
          <w:rFonts w:ascii="Times New Roman" w:hAnsi="Times New Roman" w:cs="Times New Roman"/>
          <w:sz w:val="24"/>
          <w:szCs w:val="24"/>
        </w:rPr>
        <w:t xml:space="preserve"> 13.48, выходные дни – суббота, воскресенье.</w:t>
      </w:r>
    </w:p>
    <w:p w:rsidR="007059EE" w:rsidRPr="00C56C9F" w:rsidRDefault="002F39D0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) </w:t>
      </w:r>
      <w:r w:rsidR="007059EE" w:rsidRPr="00C56C9F">
        <w:rPr>
          <w:rFonts w:ascii="Times New Roman" w:hAnsi="Times New Roman" w:cs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7059EE" w:rsidRPr="00C56C9F" w:rsidRDefault="002F39D0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4) </w:t>
      </w:r>
      <w:r w:rsidR="007059EE" w:rsidRPr="00C56C9F">
        <w:rPr>
          <w:rFonts w:ascii="Times New Roman" w:hAnsi="Times New Roman" w:cs="Times New Roman"/>
          <w:sz w:val="24"/>
          <w:szCs w:val="24"/>
        </w:rPr>
        <w:t>Места нахождения, график работы и справочные телефоны МФЦ представлены</w:t>
      </w:r>
      <w:r w:rsidR="006E7FE4" w:rsidRPr="00C56C9F">
        <w:rPr>
          <w:rFonts w:ascii="Times New Roman" w:hAnsi="Times New Roman" w:cs="Times New Roman"/>
          <w:sz w:val="24"/>
          <w:szCs w:val="24"/>
        </w:rPr>
        <w:t xml:space="preserve"> </w:t>
      </w:r>
      <w:r w:rsidR="00C24C40" w:rsidRPr="00C56C9F">
        <w:rPr>
          <w:rFonts w:ascii="Times New Roman" w:hAnsi="Times New Roman" w:cs="Times New Roman"/>
          <w:sz w:val="24"/>
          <w:szCs w:val="24"/>
        </w:rPr>
        <w:t>в приложении №</w:t>
      </w:r>
      <w:r w:rsidR="002D5780" w:rsidRPr="00C56C9F">
        <w:rPr>
          <w:rFonts w:ascii="Times New Roman" w:hAnsi="Times New Roman" w:cs="Times New Roman"/>
          <w:sz w:val="24"/>
          <w:szCs w:val="24"/>
        </w:rPr>
        <w:t> </w:t>
      </w:r>
      <w:r w:rsidR="00C24C40" w:rsidRPr="00C56C9F">
        <w:rPr>
          <w:rFonts w:ascii="Times New Roman" w:hAnsi="Times New Roman" w:cs="Times New Roman"/>
          <w:sz w:val="24"/>
          <w:szCs w:val="24"/>
        </w:rPr>
        <w:t>2</w:t>
      </w:r>
      <w:r w:rsidR="007059EE" w:rsidRPr="00C56C9F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.</w:t>
      </w:r>
    </w:p>
    <w:p w:rsidR="007059EE" w:rsidRPr="00C56C9F" w:rsidRDefault="002F39D0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5) </w:t>
      </w:r>
      <w:r w:rsidR="007059EE" w:rsidRPr="00C56C9F">
        <w:rPr>
          <w:rFonts w:ascii="Times New Roman" w:hAnsi="Times New Roman" w:cs="Times New Roman"/>
          <w:sz w:val="24"/>
          <w:szCs w:val="24"/>
        </w:rPr>
        <w:t>Центр телефонного обслуживания МФЦ</w:t>
      </w:r>
      <w:r w:rsidR="002556AB" w:rsidRPr="00C56C9F">
        <w:rPr>
          <w:rFonts w:ascii="Times New Roman" w:hAnsi="Times New Roman" w:cs="Times New Roman"/>
          <w:sz w:val="24"/>
          <w:szCs w:val="24"/>
        </w:rPr>
        <w:t xml:space="preserve"> </w:t>
      </w:r>
      <w:r w:rsidR="007059EE" w:rsidRPr="00C56C9F">
        <w:rPr>
          <w:rFonts w:ascii="Times New Roman" w:hAnsi="Times New Roman" w:cs="Times New Roman"/>
          <w:sz w:val="24"/>
          <w:szCs w:val="24"/>
        </w:rPr>
        <w:t>– 573-90-00.</w:t>
      </w:r>
    </w:p>
    <w:p w:rsidR="007059EE" w:rsidRPr="00C56C9F" w:rsidRDefault="002F39D0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6) </w:t>
      </w:r>
      <w:r w:rsidR="007059EE" w:rsidRPr="00C56C9F">
        <w:rPr>
          <w:rFonts w:ascii="Times New Roman" w:hAnsi="Times New Roman" w:cs="Times New Roman"/>
          <w:sz w:val="24"/>
          <w:szCs w:val="24"/>
        </w:rPr>
        <w:t>Адрес сайта и электронной почты: www.gu.spb.ru/</w:t>
      </w:r>
      <w:proofErr w:type="spellStart"/>
      <w:r w:rsidR="007059EE" w:rsidRPr="00C56C9F">
        <w:rPr>
          <w:rFonts w:ascii="Times New Roman" w:hAnsi="Times New Roman" w:cs="Times New Roman"/>
          <w:sz w:val="24"/>
          <w:szCs w:val="24"/>
        </w:rPr>
        <w:t>mfc</w:t>
      </w:r>
      <w:proofErr w:type="spellEnd"/>
      <w:r w:rsidR="007059EE" w:rsidRPr="00C56C9F">
        <w:rPr>
          <w:rFonts w:ascii="Times New Roman" w:hAnsi="Times New Roman" w:cs="Times New Roman"/>
          <w:sz w:val="24"/>
          <w:szCs w:val="24"/>
        </w:rPr>
        <w:t>/, e-</w:t>
      </w:r>
      <w:proofErr w:type="spellStart"/>
      <w:r w:rsidR="007059EE" w:rsidRPr="00C56C9F">
        <w:rPr>
          <w:rFonts w:ascii="Times New Roman" w:hAnsi="Times New Roman" w:cs="Times New Roman"/>
          <w:sz w:val="24"/>
          <w:szCs w:val="24"/>
        </w:rPr>
        <w:t>mail</w:t>
      </w:r>
      <w:proofErr w:type="spellEnd"/>
      <w:r w:rsidR="007059EE" w:rsidRPr="00C56C9F">
        <w:rPr>
          <w:rFonts w:ascii="Times New Roman" w:hAnsi="Times New Roman" w:cs="Times New Roman"/>
          <w:sz w:val="24"/>
          <w:szCs w:val="24"/>
        </w:rPr>
        <w:t xml:space="preserve">: </w:t>
      </w:r>
      <w:r w:rsidR="00B66BF4" w:rsidRPr="00C56C9F">
        <w:rPr>
          <w:rFonts w:ascii="Times New Roman" w:hAnsi="Times New Roman" w:cs="Times New Roman"/>
          <w:sz w:val="24"/>
          <w:szCs w:val="24"/>
        </w:rPr>
        <w:t>knz@mfcspb.ru</w:t>
      </w:r>
      <w:r w:rsidR="007059EE" w:rsidRPr="00C56C9F">
        <w:rPr>
          <w:rFonts w:ascii="Times New Roman" w:hAnsi="Times New Roman" w:cs="Times New Roman"/>
          <w:sz w:val="24"/>
          <w:szCs w:val="24"/>
        </w:rPr>
        <w:t>.</w:t>
      </w:r>
    </w:p>
    <w:p w:rsidR="00D010B0" w:rsidRDefault="00D010B0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7059EE" w:rsidRPr="00C56C9F" w:rsidRDefault="007059EE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C56C9F">
        <w:rPr>
          <w:rFonts w:ascii="Times New Roman" w:hAnsi="Times New Roman" w:cs="Times New Roman"/>
          <w:sz w:val="24"/>
          <w:szCs w:val="24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502A6D" w:rsidRPr="00C56C9F">
        <w:rPr>
          <w:rFonts w:ascii="Times New Roman" w:hAnsi="Times New Roman" w:cs="Times New Roman"/>
          <w:sz w:val="24"/>
          <w:szCs w:val="24"/>
        </w:rPr>
        <w:t>иные органы</w:t>
      </w:r>
      <w:r w:rsidR="00FE1CAF" w:rsidRPr="00C56C9F">
        <w:rPr>
          <w:rFonts w:ascii="Times New Roman" w:hAnsi="Times New Roman" w:cs="Times New Roman"/>
          <w:sz w:val="24"/>
          <w:szCs w:val="24"/>
        </w:rPr>
        <w:t xml:space="preserve"> </w:t>
      </w:r>
      <w:r w:rsidRPr="00C56C9F">
        <w:rPr>
          <w:rFonts w:ascii="Times New Roman" w:hAnsi="Times New Roman" w:cs="Times New Roman"/>
          <w:sz w:val="24"/>
          <w:szCs w:val="24"/>
        </w:rPr>
        <w:t>и организации.</w:t>
      </w:r>
    </w:p>
    <w:p w:rsidR="002F39D0" w:rsidRDefault="002F39D0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7059EE" w:rsidRPr="00C56C9F" w:rsidRDefault="007059EE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C56C9F">
        <w:rPr>
          <w:rFonts w:ascii="Times New Roman" w:hAnsi="Times New Roman" w:cs="Times New Roman"/>
          <w:sz w:val="24"/>
          <w:szCs w:val="24"/>
        </w:rPr>
        <w:t>1.3.3. Информацию об органах (организациях), указанных в пункте 1.3 настоящего Административного регламента</w:t>
      </w:r>
      <w:r w:rsidR="005F302F" w:rsidRPr="00C56C9F">
        <w:rPr>
          <w:rFonts w:ascii="Times New Roman" w:hAnsi="Times New Roman" w:cs="Times New Roman"/>
          <w:sz w:val="24"/>
          <w:szCs w:val="24"/>
        </w:rPr>
        <w:t>,</w:t>
      </w:r>
      <w:r w:rsidRPr="00C56C9F">
        <w:rPr>
          <w:rFonts w:ascii="Times New Roman" w:hAnsi="Times New Roman" w:cs="Times New Roman"/>
          <w:sz w:val="24"/>
          <w:szCs w:val="24"/>
        </w:rPr>
        <w:t xml:space="preserve"> заявители могут получить следующими способами: </w:t>
      </w:r>
    </w:p>
    <w:p w:rsidR="007059EE" w:rsidRPr="00D010B0" w:rsidRDefault="007059EE" w:rsidP="002F39D0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правление запросов в письменном виде по адресам о</w:t>
      </w:r>
      <w:r w:rsidR="005F302F" w:rsidRPr="00D010B0">
        <w:rPr>
          <w:rFonts w:ascii="Times New Roman" w:hAnsi="Times New Roman"/>
          <w:sz w:val="24"/>
          <w:szCs w:val="24"/>
        </w:rPr>
        <w:t xml:space="preserve">рганов (организаций), указанных </w:t>
      </w:r>
      <w:r w:rsidRPr="00D010B0">
        <w:rPr>
          <w:rFonts w:ascii="Times New Roman" w:hAnsi="Times New Roman"/>
          <w:sz w:val="24"/>
          <w:szCs w:val="24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7059EE" w:rsidRPr="00D010B0" w:rsidRDefault="007059EE" w:rsidP="002F39D0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7059EE" w:rsidRPr="00D010B0" w:rsidRDefault="007059EE" w:rsidP="002F39D0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B66BF4" w:rsidRPr="00D010B0">
        <w:rPr>
          <w:rFonts w:ascii="Times New Roman" w:hAnsi="Times New Roman"/>
          <w:sz w:val="24"/>
          <w:szCs w:val="24"/>
        </w:rPr>
        <w:t>www.gu.spb.ru</w:t>
      </w:r>
      <w:r w:rsidRPr="00D010B0">
        <w:rPr>
          <w:rFonts w:ascii="Times New Roman" w:hAnsi="Times New Roman"/>
          <w:sz w:val="24"/>
          <w:szCs w:val="24"/>
        </w:rPr>
        <w:t xml:space="preserve">) в </w:t>
      </w:r>
      <w:r w:rsidR="002556AB" w:rsidRPr="00D010B0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D010B0">
        <w:rPr>
          <w:rFonts w:ascii="Times New Roman" w:hAnsi="Times New Roman"/>
          <w:sz w:val="24"/>
          <w:szCs w:val="24"/>
        </w:rPr>
        <w:t xml:space="preserve">сети </w:t>
      </w:r>
      <w:r w:rsidR="002556AB" w:rsidRPr="00D010B0">
        <w:rPr>
          <w:rFonts w:ascii="Times New Roman" w:hAnsi="Times New Roman"/>
          <w:sz w:val="24"/>
          <w:szCs w:val="24"/>
        </w:rPr>
        <w:t>«</w:t>
      </w:r>
      <w:r w:rsidRPr="00D010B0">
        <w:rPr>
          <w:rFonts w:ascii="Times New Roman" w:hAnsi="Times New Roman"/>
          <w:sz w:val="24"/>
          <w:szCs w:val="24"/>
        </w:rPr>
        <w:t>Интернет</w:t>
      </w:r>
      <w:r w:rsidR="002556AB" w:rsidRPr="00D010B0">
        <w:rPr>
          <w:rFonts w:ascii="Times New Roman" w:hAnsi="Times New Roman"/>
          <w:sz w:val="24"/>
          <w:szCs w:val="24"/>
        </w:rPr>
        <w:t>»</w:t>
      </w:r>
      <w:r w:rsidRPr="00D010B0">
        <w:rPr>
          <w:rFonts w:ascii="Times New Roman" w:hAnsi="Times New Roman"/>
          <w:sz w:val="24"/>
          <w:szCs w:val="24"/>
        </w:rPr>
        <w:t xml:space="preserve">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7059EE" w:rsidRPr="00D010B0" w:rsidRDefault="007059EE" w:rsidP="002F39D0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ри личном обращении на прием к работникам орган</w:t>
      </w:r>
      <w:r w:rsidR="005F302F" w:rsidRPr="00D010B0">
        <w:rPr>
          <w:rFonts w:ascii="Times New Roman" w:hAnsi="Times New Roman"/>
          <w:sz w:val="24"/>
          <w:szCs w:val="24"/>
        </w:rPr>
        <w:t xml:space="preserve">ов (организаций) в соответствии </w:t>
      </w:r>
      <w:r w:rsidRPr="00D010B0">
        <w:rPr>
          <w:rFonts w:ascii="Times New Roman" w:hAnsi="Times New Roman"/>
          <w:sz w:val="24"/>
          <w:szCs w:val="24"/>
        </w:rPr>
        <w:t>с графиком работы, указанным в пункте 1.3 настоящего Административного регламента;</w:t>
      </w:r>
    </w:p>
    <w:p w:rsidR="007059EE" w:rsidRPr="00D010B0" w:rsidRDefault="007059EE" w:rsidP="002F39D0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7059EE" w:rsidRPr="00D010B0" w:rsidRDefault="007059EE" w:rsidP="002F39D0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0B0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D010B0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D010B0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D010B0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D010B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D010B0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D010B0">
        <w:rPr>
          <w:rFonts w:ascii="Times New Roman" w:hAnsi="Times New Roman"/>
          <w:sz w:val="24"/>
          <w:szCs w:val="24"/>
        </w:rPr>
        <w:t>), размещенным в помещениях</w:t>
      </w:r>
      <w:r w:rsidR="0087040C" w:rsidRPr="00D010B0">
        <w:rPr>
          <w:rFonts w:ascii="Times New Roman" w:hAnsi="Times New Roman"/>
          <w:sz w:val="24"/>
          <w:szCs w:val="24"/>
        </w:rPr>
        <w:t xml:space="preserve"> МФЦ, указанных в приложении №</w:t>
      </w:r>
      <w:r w:rsidR="002D5780" w:rsidRPr="00D010B0">
        <w:rPr>
          <w:rFonts w:ascii="Times New Roman" w:hAnsi="Times New Roman"/>
          <w:sz w:val="24"/>
          <w:szCs w:val="24"/>
          <w:lang w:val="en-US"/>
        </w:rPr>
        <w:t> </w:t>
      </w:r>
      <w:r w:rsidR="0087040C" w:rsidRPr="00D010B0">
        <w:rPr>
          <w:rFonts w:ascii="Times New Roman" w:hAnsi="Times New Roman"/>
          <w:sz w:val="24"/>
          <w:szCs w:val="24"/>
        </w:rPr>
        <w:t>2</w:t>
      </w:r>
      <w:r w:rsidRPr="00D010B0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2F39D0" w:rsidRDefault="002F39D0" w:rsidP="00C56C9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7059EE" w:rsidRPr="00D010B0" w:rsidRDefault="007059EE" w:rsidP="002F39D0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010B0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000BDC" w:rsidRPr="00D010B0" w:rsidRDefault="00000BDC" w:rsidP="002F39D0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010B0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7059EE" w:rsidRPr="00D010B0" w:rsidRDefault="007059EE" w:rsidP="002F39D0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010B0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000BDC" w:rsidRPr="00D010B0" w:rsidRDefault="00000BDC" w:rsidP="002F39D0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010B0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000BDC" w:rsidRPr="00D010B0" w:rsidRDefault="00000BDC" w:rsidP="002F39D0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010B0">
        <w:rPr>
          <w:rFonts w:ascii="Times New Roman" w:hAnsi="Times New Roman"/>
          <w:iCs/>
          <w:sz w:val="24"/>
          <w:szCs w:val="24"/>
        </w:rPr>
        <w:lastRenderedPageBreak/>
        <w:t>контактная информация об органах (организациях), участвующих в предоставлении муниципальной услуги;</w:t>
      </w:r>
    </w:p>
    <w:p w:rsidR="007059EE" w:rsidRPr="00D010B0" w:rsidRDefault="007059EE" w:rsidP="002F39D0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010B0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000BDC" w:rsidRPr="00D010B0" w:rsidRDefault="00000BDC" w:rsidP="002F39D0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010B0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7059EE" w:rsidRPr="00D010B0" w:rsidRDefault="007059EE" w:rsidP="002F39D0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010B0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7059EE" w:rsidRPr="00D010B0" w:rsidRDefault="007059EE" w:rsidP="002F39D0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010B0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7059EE" w:rsidRPr="00D010B0" w:rsidRDefault="007059EE" w:rsidP="002F39D0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010B0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000BDC" w:rsidRPr="00C56C9F" w:rsidRDefault="00000BDC" w:rsidP="00C56C9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iCs/>
          <w:sz w:val="24"/>
          <w:szCs w:val="24"/>
        </w:rPr>
      </w:pPr>
    </w:p>
    <w:p w:rsidR="007059EE" w:rsidRPr="00C56C9F" w:rsidRDefault="007059EE" w:rsidP="00C56C9F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56C9F">
        <w:rPr>
          <w:rFonts w:ascii="Times New Roman" w:hAnsi="Times New Roman" w:cs="Times New Roman"/>
          <w:b/>
          <w:sz w:val="24"/>
          <w:szCs w:val="24"/>
          <w:lang w:val="en-US"/>
        </w:rPr>
        <w:t>II</w:t>
      </w:r>
      <w:r w:rsidRPr="00C56C9F">
        <w:rPr>
          <w:rFonts w:ascii="Times New Roman" w:hAnsi="Times New Roman" w:cs="Times New Roman"/>
          <w:b/>
          <w:sz w:val="24"/>
          <w:szCs w:val="24"/>
        </w:rPr>
        <w:t xml:space="preserve">. Стандарт предоставления </w:t>
      </w:r>
      <w:r w:rsidRPr="00C56C9F">
        <w:rPr>
          <w:rFonts w:ascii="Times New Roman" w:hAnsi="Times New Roman" w:cs="Times New Roman"/>
          <w:b/>
          <w:iCs/>
          <w:sz w:val="24"/>
          <w:szCs w:val="24"/>
        </w:rPr>
        <w:t xml:space="preserve">муниципальной </w:t>
      </w:r>
      <w:r w:rsidRPr="00C56C9F">
        <w:rPr>
          <w:rFonts w:ascii="Times New Roman" w:hAnsi="Times New Roman" w:cs="Times New Roman"/>
          <w:b/>
          <w:sz w:val="24"/>
          <w:szCs w:val="24"/>
        </w:rPr>
        <w:t>услуги</w:t>
      </w:r>
    </w:p>
    <w:p w:rsidR="007059EE" w:rsidRPr="00C56C9F" w:rsidRDefault="007059EE" w:rsidP="00C56C9F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0"/>
        </w:tabs>
        <w:spacing w:after="0" w:line="240" w:lineRule="auto"/>
        <w:ind w:left="0"/>
        <w:jc w:val="both"/>
        <w:rPr>
          <w:rFonts w:ascii="Times New Roman" w:hAnsi="Times New Roman"/>
          <w:b/>
          <w:bCs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2.1. Наименование </w:t>
      </w:r>
      <w:r w:rsidRPr="00C56C9F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56C9F">
        <w:rPr>
          <w:rFonts w:ascii="Times New Roman" w:hAnsi="Times New Roman"/>
          <w:sz w:val="24"/>
          <w:szCs w:val="24"/>
        </w:rPr>
        <w:t>услуги: консультирование потребителей по вопросам защиты прав потребителей</w:t>
      </w:r>
      <w:r w:rsidRPr="00C56C9F">
        <w:rPr>
          <w:rFonts w:ascii="Times New Roman" w:hAnsi="Times New Roman"/>
          <w:bCs/>
          <w:sz w:val="24"/>
          <w:szCs w:val="24"/>
        </w:rPr>
        <w:t>.</w:t>
      </w:r>
    </w:p>
    <w:p w:rsidR="007059EE" w:rsidRPr="00C56C9F" w:rsidRDefault="007059EE" w:rsidP="00C56C9F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C56C9F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56C9F">
        <w:rPr>
          <w:rFonts w:ascii="Times New Roman" w:hAnsi="Times New Roman"/>
          <w:sz w:val="24"/>
          <w:szCs w:val="24"/>
        </w:rPr>
        <w:t>услуги: консультирование</w:t>
      </w:r>
      <w:r w:rsidR="00991B89" w:rsidRPr="00C56C9F">
        <w:rPr>
          <w:rFonts w:ascii="Times New Roman" w:hAnsi="Times New Roman"/>
          <w:sz w:val="24"/>
          <w:szCs w:val="24"/>
        </w:rPr>
        <w:t xml:space="preserve"> потребителей</w:t>
      </w:r>
      <w:r w:rsidRPr="00C56C9F">
        <w:rPr>
          <w:rFonts w:ascii="Times New Roman" w:hAnsi="Times New Roman"/>
          <w:sz w:val="24"/>
          <w:szCs w:val="24"/>
        </w:rPr>
        <w:t>.</w:t>
      </w:r>
    </w:p>
    <w:p w:rsidR="002F39D0" w:rsidRDefault="002F39D0" w:rsidP="00C56C9F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C56C9F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5F302F" w:rsidRPr="00C56C9F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F168FE" w:rsidRPr="00C56C9F">
        <w:rPr>
          <w:rFonts w:ascii="Times New Roman" w:hAnsi="Times New Roman"/>
          <w:iCs/>
          <w:sz w:val="24"/>
          <w:szCs w:val="24"/>
        </w:rPr>
        <w:t>.</w:t>
      </w:r>
    </w:p>
    <w:p w:rsidR="007059EE" w:rsidRPr="00C56C9F" w:rsidRDefault="007059EE" w:rsidP="00C56C9F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Предоставление </w:t>
      </w:r>
      <w:r w:rsidRPr="00C56C9F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56C9F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C56C9F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F168FE" w:rsidRPr="00C56C9F">
        <w:rPr>
          <w:rFonts w:ascii="Times New Roman" w:hAnsi="Times New Roman"/>
          <w:iCs/>
          <w:sz w:val="24"/>
          <w:szCs w:val="24"/>
        </w:rPr>
        <w:t xml:space="preserve"> </w:t>
      </w:r>
      <w:r w:rsidRPr="00C56C9F">
        <w:rPr>
          <w:rFonts w:ascii="Times New Roman" w:hAnsi="Times New Roman"/>
          <w:sz w:val="24"/>
          <w:szCs w:val="24"/>
        </w:rPr>
        <w:t>во взаимодействии с МФЦ.</w:t>
      </w:r>
    </w:p>
    <w:p w:rsidR="007059EE" w:rsidRPr="00C56C9F" w:rsidRDefault="007059EE" w:rsidP="00C56C9F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trike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C56C9F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56C9F">
        <w:rPr>
          <w:rFonts w:ascii="Times New Roman" w:hAnsi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 </w:t>
      </w:r>
    </w:p>
    <w:p w:rsidR="002F39D0" w:rsidRDefault="002F39D0" w:rsidP="00C56C9F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  <w:r w:rsidRPr="00C56C9F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7059EE" w:rsidRPr="002F39D0" w:rsidRDefault="007059EE" w:rsidP="002F39D0">
      <w:pPr>
        <w:pStyle w:val="a3"/>
        <w:numPr>
          <w:ilvl w:val="0"/>
          <w:numId w:val="32"/>
        </w:numPr>
        <w:shd w:val="clear" w:color="auto" w:fill="FFFFFF"/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z w:val="24"/>
          <w:szCs w:val="24"/>
        </w:rPr>
      </w:pPr>
      <w:r w:rsidRPr="002F39D0">
        <w:rPr>
          <w:rFonts w:ascii="Times New Roman" w:hAnsi="Times New Roman"/>
          <w:iCs/>
          <w:sz w:val="24"/>
          <w:szCs w:val="24"/>
        </w:rPr>
        <w:t>направление письменного ответ</w:t>
      </w:r>
      <w:r w:rsidR="00686EC1" w:rsidRPr="002F39D0">
        <w:rPr>
          <w:rFonts w:ascii="Times New Roman" w:hAnsi="Times New Roman"/>
          <w:iCs/>
          <w:sz w:val="24"/>
          <w:szCs w:val="24"/>
        </w:rPr>
        <w:t>а по существу обращения;</w:t>
      </w:r>
      <w:r w:rsidRPr="002F39D0">
        <w:rPr>
          <w:rFonts w:ascii="Times New Roman" w:hAnsi="Times New Roman"/>
          <w:iCs/>
          <w:sz w:val="24"/>
          <w:szCs w:val="24"/>
        </w:rPr>
        <w:t xml:space="preserve"> </w:t>
      </w:r>
    </w:p>
    <w:p w:rsidR="00686EC1" w:rsidRPr="002F39D0" w:rsidRDefault="00686EC1" w:rsidP="002F39D0">
      <w:pPr>
        <w:pStyle w:val="a3"/>
        <w:numPr>
          <w:ilvl w:val="0"/>
          <w:numId w:val="32"/>
        </w:numPr>
        <w:shd w:val="clear" w:color="auto" w:fill="FFFFFF" w:themeFill="background1"/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F39D0">
        <w:rPr>
          <w:rFonts w:ascii="Times New Roman" w:hAnsi="Times New Roman"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7059EE" w:rsidRPr="00C56C9F" w:rsidRDefault="007059EE" w:rsidP="00C56C9F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C56C9F">
        <w:rPr>
          <w:rFonts w:ascii="Times New Roman" w:hAnsi="Times New Roman"/>
          <w:sz w:val="24"/>
          <w:szCs w:val="24"/>
        </w:rPr>
        <w:t xml:space="preserve"> </w:t>
      </w:r>
      <w:r w:rsidRPr="00C56C9F">
        <w:rPr>
          <w:rFonts w:ascii="Times New Roman" w:hAnsi="Times New Roman"/>
          <w:iCs/>
          <w:sz w:val="24"/>
          <w:szCs w:val="24"/>
        </w:rPr>
        <w:t>муниципальной</w:t>
      </w:r>
      <w:r w:rsidRPr="00C56C9F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2F39D0" w:rsidRDefault="002F39D0" w:rsidP="00C56C9F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  <w:r w:rsidRPr="00C56C9F">
        <w:rPr>
          <w:rFonts w:ascii="Times New Roman" w:hAnsi="Times New Roman"/>
          <w:iCs/>
          <w:sz w:val="24"/>
          <w:szCs w:val="24"/>
        </w:rPr>
        <w:t>2.4. Сроки пред</w:t>
      </w:r>
      <w:r w:rsidR="005F302F" w:rsidRPr="00C56C9F">
        <w:rPr>
          <w:rFonts w:ascii="Times New Roman" w:hAnsi="Times New Roman"/>
          <w:iCs/>
          <w:sz w:val="24"/>
          <w:szCs w:val="24"/>
        </w:rPr>
        <w:t>оставления муниципальной услуги</w:t>
      </w:r>
      <w:r w:rsidR="002F39D0">
        <w:rPr>
          <w:rFonts w:ascii="Times New Roman" w:hAnsi="Times New Roman"/>
          <w:iCs/>
          <w:sz w:val="24"/>
          <w:szCs w:val="24"/>
        </w:rPr>
        <w:t>: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  <w:r w:rsidRPr="00C56C9F">
        <w:rPr>
          <w:rFonts w:ascii="Times New Roman" w:hAnsi="Times New Roman"/>
          <w:iCs/>
          <w:sz w:val="24"/>
          <w:szCs w:val="24"/>
        </w:rPr>
        <w:t>Срок предос</w:t>
      </w:r>
      <w:r w:rsidR="00686EC1" w:rsidRPr="00C56C9F">
        <w:rPr>
          <w:rFonts w:ascii="Times New Roman" w:hAnsi="Times New Roman"/>
          <w:iCs/>
          <w:sz w:val="24"/>
          <w:szCs w:val="24"/>
        </w:rPr>
        <w:t xml:space="preserve">тавления муниципальной услуги </w:t>
      </w:r>
      <w:r w:rsidRPr="00C56C9F">
        <w:rPr>
          <w:rFonts w:ascii="Times New Roman" w:hAnsi="Times New Roman"/>
          <w:iCs/>
          <w:sz w:val="24"/>
          <w:szCs w:val="24"/>
        </w:rPr>
        <w:t>не до</w:t>
      </w:r>
      <w:r w:rsidR="005F302F" w:rsidRPr="00C56C9F">
        <w:rPr>
          <w:rFonts w:ascii="Times New Roman" w:hAnsi="Times New Roman"/>
          <w:iCs/>
          <w:sz w:val="24"/>
          <w:szCs w:val="24"/>
        </w:rPr>
        <w:t xml:space="preserve">лжен превышать </w:t>
      </w:r>
      <w:r w:rsidR="00A30C53" w:rsidRPr="00C56C9F">
        <w:rPr>
          <w:rFonts w:ascii="Times New Roman" w:hAnsi="Times New Roman"/>
          <w:iCs/>
          <w:sz w:val="24"/>
          <w:szCs w:val="24"/>
        </w:rPr>
        <w:t xml:space="preserve">двадцати трех </w:t>
      </w:r>
      <w:r w:rsidR="00206069" w:rsidRPr="00C56C9F">
        <w:rPr>
          <w:rFonts w:ascii="Times New Roman" w:hAnsi="Times New Roman"/>
          <w:iCs/>
          <w:sz w:val="24"/>
          <w:szCs w:val="24"/>
        </w:rPr>
        <w:t>рабочих</w:t>
      </w:r>
      <w:r w:rsidR="00D6291E" w:rsidRPr="00C56C9F">
        <w:rPr>
          <w:rFonts w:ascii="Times New Roman" w:hAnsi="Times New Roman"/>
          <w:iCs/>
          <w:sz w:val="24"/>
          <w:szCs w:val="24"/>
        </w:rPr>
        <w:t xml:space="preserve"> дн</w:t>
      </w:r>
      <w:r w:rsidR="00A30C53" w:rsidRPr="00C56C9F">
        <w:rPr>
          <w:rFonts w:ascii="Times New Roman" w:hAnsi="Times New Roman"/>
          <w:iCs/>
          <w:sz w:val="24"/>
          <w:szCs w:val="24"/>
        </w:rPr>
        <w:t xml:space="preserve">ей </w:t>
      </w:r>
      <w:r w:rsidRPr="00C56C9F">
        <w:rPr>
          <w:rFonts w:ascii="Times New Roman" w:hAnsi="Times New Roman"/>
          <w:iCs/>
          <w:sz w:val="24"/>
          <w:szCs w:val="24"/>
        </w:rPr>
        <w:t>с момента регистрации заявления.</w:t>
      </w:r>
    </w:p>
    <w:p w:rsidR="002F39D0" w:rsidRDefault="002F39D0" w:rsidP="00C56C9F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5. Перечень нормативных правовых актов, регул</w:t>
      </w:r>
      <w:r w:rsidR="005F302F" w:rsidRPr="00C56C9F">
        <w:rPr>
          <w:rFonts w:ascii="Times New Roman" w:hAnsi="Times New Roman"/>
          <w:sz w:val="24"/>
          <w:szCs w:val="24"/>
        </w:rPr>
        <w:t xml:space="preserve">ирующих отношения, возникающие </w:t>
      </w:r>
      <w:r w:rsidRPr="00C56C9F">
        <w:rPr>
          <w:rFonts w:ascii="Times New Roman" w:hAnsi="Times New Roman"/>
          <w:sz w:val="24"/>
          <w:szCs w:val="24"/>
        </w:rPr>
        <w:t>в связи с предоставлением муниципальной услуги:</w:t>
      </w:r>
    </w:p>
    <w:p w:rsidR="007059EE" w:rsidRPr="00C56C9F" w:rsidRDefault="007059EE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7059EE" w:rsidRPr="00C56C9F" w:rsidRDefault="005F302F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Гражданский к</w:t>
      </w:r>
      <w:r w:rsidR="007059EE" w:rsidRPr="00C56C9F">
        <w:rPr>
          <w:rFonts w:ascii="Times New Roman" w:hAnsi="Times New Roman"/>
          <w:sz w:val="24"/>
          <w:szCs w:val="24"/>
        </w:rPr>
        <w:t>одекс Российской Федерации;</w:t>
      </w:r>
    </w:p>
    <w:p w:rsidR="007059EE" w:rsidRPr="00C56C9F" w:rsidRDefault="007059EE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6D666F" w:rsidRPr="00C56C9F">
        <w:rPr>
          <w:rFonts w:ascii="Times New Roman" w:hAnsi="Times New Roman"/>
          <w:sz w:val="24"/>
          <w:szCs w:val="24"/>
        </w:rPr>
        <w:t>№ </w:t>
      </w:r>
      <w:r w:rsidRPr="00C56C9F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7059EE" w:rsidRPr="00C56C9F" w:rsidRDefault="007059EE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C56C9F">
          <w:rPr>
            <w:rFonts w:ascii="Times New Roman" w:hAnsi="Times New Roman"/>
            <w:sz w:val="24"/>
            <w:szCs w:val="24"/>
          </w:rPr>
          <w:t>закон</w:t>
        </w:r>
      </w:hyperlink>
      <w:r w:rsidRPr="00C56C9F">
        <w:rPr>
          <w:rFonts w:ascii="Times New Roman" w:hAnsi="Times New Roman"/>
          <w:sz w:val="24"/>
          <w:szCs w:val="24"/>
        </w:rPr>
        <w:t xml:space="preserve"> от 02.05.2006 </w:t>
      </w:r>
      <w:r w:rsidR="006D666F" w:rsidRPr="00C56C9F">
        <w:rPr>
          <w:rFonts w:ascii="Times New Roman" w:hAnsi="Times New Roman"/>
          <w:sz w:val="24"/>
          <w:szCs w:val="24"/>
        </w:rPr>
        <w:t>№ </w:t>
      </w:r>
      <w:r w:rsidRPr="00C56C9F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7059EE" w:rsidRPr="00C56C9F" w:rsidRDefault="007059EE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C56C9F">
          <w:rPr>
            <w:rFonts w:ascii="Times New Roman" w:hAnsi="Times New Roman"/>
            <w:sz w:val="24"/>
            <w:szCs w:val="24"/>
          </w:rPr>
          <w:t>закон</w:t>
        </w:r>
      </w:hyperlink>
      <w:r w:rsidRPr="00C56C9F">
        <w:rPr>
          <w:rFonts w:ascii="Times New Roman" w:hAnsi="Times New Roman"/>
          <w:sz w:val="24"/>
          <w:szCs w:val="24"/>
        </w:rPr>
        <w:t xml:space="preserve"> от 27.07.2006 </w:t>
      </w:r>
      <w:r w:rsidR="006D666F" w:rsidRPr="00C56C9F">
        <w:rPr>
          <w:rFonts w:ascii="Times New Roman" w:hAnsi="Times New Roman"/>
          <w:sz w:val="24"/>
          <w:szCs w:val="24"/>
        </w:rPr>
        <w:t>№ </w:t>
      </w:r>
      <w:r w:rsidRPr="00C56C9F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7059EE" w:rsidRPr="00C56C9F" w:rsidRDefault="007059EE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Федеральный закон от 27.07.2006 </w:t>
      </w:r>
      <w:r w:rsidR="006D666F" w:rsidRPr="00C56C9F">
        <w:rPr>
          <w:rFonts w:ascii="Times New Roman" w:hAnsi="Times New Roman"/>
          <w:sz w:val="24"/>
          <w:szCs w:val="24"/>
        </w:rPr>
        <w:t>№ </w:t>
      </w:r>
      <w:r w:rsidRPr="00C56C9F">
        <w:rPr>
          <w:rFonts w:ascii="Times New Roman" w:hAnsi="Times New Roman"/>
          <w:sz w:val="24"/>
          <w:szCs w:val="24"/>
        </w:rPr>
        <w:t>149-ФЗ «Об информации, информационных технологиях и о защите информации»;</w:t>
      </w:r>
    </w:p>
    <w:p w:rsidR="007059EE" w:rsidRPr="00C56C9F" w:rsidRDefault="007059EE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C56C9F">
          <w:rPr>
            <w:rFonts w:ascii="Times New Roman" w:hAnsi="Times New Roman"/>
            <w:sz w:val="24"/>
            <w:szCs w:val="24"/>
          </w:rPr>
          <w:t>закон</w:t>
        </w:r>
      </w:hyperlink>
      <w:r w:rsidRPr="00C56C9F">
        <w:rPr>
          <w:rFonts w:ascii="Times New Roman" w:hAnsi="Times New Roman"/>
          <w:sz w:val="24"/>
          <w:szCs w:val="24"/>
        </w:rPr>
        <w:t xml:space="preserve"> от 27.07.2010 </w:t>
      </w:r>
      <w:r w:rsidR="006D666F" w:rsidRPr="00C56C9F">
        <w:rPr>
          <w:rFonts w:ascii="Times New Roman" w:hAnsi="Times New Roman"/>
          <w:sz w:val="24"/>
          <w:szCs w:val="24"/>
        </w:rPr>
        <w:t>№ </w:t>
      </w:r>
      <w:r w:rsidRPr="00C56C9F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7059EE" w:rsidRPr="00C56C9F" w:rsidRDefault="007059EE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C56C9F">
          <w:rPr>
            <w:rFonts w:ascii="Times New Roman" w:hAnsi="Times New Roman"/>
            <w:sz w:val="24"/>
            <w:szCs w:val="24"/>
          </w:rPr>
          <w:t>закон</w:t>
        </w:r>
      </w:hyperlink>
      <w:r w:rsidRPr="00C56C9F">
        <w:rPr>
          <w:rFonts w:ascii="Times New Roman" w:hAnsi="Times New Roman"/>
          <w:sz w:val="24"/>
          <w:szCs w:val="24"/>
        </w:rPr>
        <w:t xml:space="preserve"> от 06.04.2011 </w:t>
      </w:r>
      <w:r w:rsidR="006D666F" w:rsidRPr="00C56C9F">
        <w:rPr>
          <w:rFonts w:ascii="Times New Roman" w:hAnsi="Times New Roman"/>
          <w:sz w:val="24"/>
          <w:szCs w:val="24"/>
        </w:rPr>
        <w:t>№ </w:t>
      </w:r>
      <w:r w:rsidRPr="00C56C9F">
        <w:rPr>
          <w:rFonts w:ascii="Times New Roman" w:hAnsi="Times New Roman"/>
          <w:sz w:val="24"/>
          <w:szCs w:val="24"/>
        </w:rPr>
        <w:t>63-ФЗ «Об электронной подписи»;</w:t>
      </w:r>
    </w:p>
    <w:p w:rsidR="007059EE" w:rsidRPr="00C56C9F" w:rsidRDefault="007059EE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lastRenderedPageBreak/>
        <w:t xml:space="preserve">Закон Российской Федерации от 07.02.1992 </w:t>
      </w:r>
      <w:r w:rsidR="006D666F" w:rsidRPr="00C56C9F">
        <w:rPr>
          <w:rFonts w:ascii="Times New Roman" w:hAnsi="Times New Roman"/>
          <w:sz w:val="24"/>
          <w:szCs w:val="24"/>
        </w:rPr>
        <w:t>№ </w:t>
      </w:r>
      <w:r w:rsidRPr="00C56C9F">
        <w:rPr>
          <w:rFonts w:ascii="Times New Roman" w:hAnsi="Times New Roman"/>
          <w:sz w:val="24"/>
          <w:szCs w:val="24"/>
        </w:rPr>
        <w:t>2300-1 «О защите прав потребителей»;</w:t>
      </w:r>
    </w:p>
    <w:p w:rsidR="007059EE" w:rsidRPr="00C56C9F" w:rsidRDefault="007059EE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Закон Санкт-Петербурга от 23.09.2009 </w:t>
      </w:r>
      <w:r w:rsidR="006D666F" w:rsidRPr="00C56C9F">
        <w:rPr>
          <w:rFonts w:ascii="Times New Roman" w:hAnsi="Times New Roman"/>
          <w:sz w:val="24"/>
          <w:szCs w:val="24"/>
        </w:rPr>
        <w:t>№ </w:t>
      </w:r>
      <w:r w:rsidRPr="00C56C9F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7059EE" w:rsidRPr="00C56C9F" w:rsidRDefault="007059EE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30.12.2009 </w:t>
      </w:r>
      <w:r w:rsidR="007A0097" w:rsidRPr="00C56C9F">
        <w:rPr>
          <w:rFonts w:ascii="Times New Roman" w:hAnsi="Times New Roman"/>
          <w:sz w:val="24"/>
          <w:szCs w:val="24"/>
        </w:rPr>
        <w:t>№ </w:t>
      </w:r>
      <w:r w:rsidRPr="00C56C9F">
        <w:rPr>
          <w:rFonts w:ascii="Times New Roman" w:hAnsi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C56C9F" w:rsidRPr="00C56C9F" w:rsidRDefault="00C56C9F" w:rsidP="002F39D0">
      <w:pPr>
        <w:pStyle w:val="a3"/>
        <w:numPr>
          <w:ilvl w:val="0"/>
          <w:numId w:val="2"/>
        </w:numPr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Адмиралтейский округ;</w:t>
      </w:r>
    </w:p>
    <w:p w:rsidR="00C56C9F" w:rsidRPr="00C56C9F" w:rsidRDefault="00C56C9F" w:rsidP="002F39D0">
      <w:pPr>
        <w:pStyle w:val="a3"/>
        <w:numPr>
          <w:ilvl w:val="0"/>
          <w:numId w:val="2"/>
        </w:num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постановление местной Администрации внутригородского муниципального образования муниципальный округ Адмиралтейский округ от 13 мая 2011 года № 40 «</w:t>
      </w:r>
      <w:r w:rsidRPr="00C56C9F">
        <w:rPr>
          <w:rFonts w:ascii="Times New Roman" w:hAnsi="Times New Roman"/>
          <w:bCs/>
          <w:sz w:val="24"/>
          <w:szCs w:val="24"/>
        </w:rPr>
        <w:t xml:space="preserve">О п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Адмиралтейский округ </w:t>
      </w:r>
      <w:r w:rsidRPr="00C56C9F">
        <w:rPr>
          <w:rFonts w:ascii="Times New Roman" w:hAnsi="Times New Roman"/>
          <w:sz w:val="24"/>
          <w:szCs w:val="24"/>
        </w:rPr>
        <w:t>Санкт-Петербурга».</w:t>
      </w:r>
    </w:p>
    <w:p w:rsidR="002F39D0" w:rsidRDefault="002F39D0" w:rsidP="00C56C9F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7059EE" w:rsidRPr="00D010B0" w:rsidRDefault="00EE6785" w:rsidP="002F39D0">
      <w:pPr>
        <w:pStyle w:val="a3"/>
        <w:numPr>
          <w:ilvl w:val="0"/>
          <w:numId w:val="5"/>
        </w:numPr>
        <w:tabs>
          <w:tab w:val="left" w:pos="0"/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D010B0">
        <w:rPr>
          <w:rFonts w:ascii="Times New Roman" w:hAnsi="Times New Roman"/>
          <w:sz w:val="24"/>
          <w:szCs w:val="24"/>
          <w:lang w:eastAsia="ru-RU"/>
        </w:rPr>
        <w:t xml:space="preserve">письменное </w:t>
      </w:r>
      <w:r w:rsidR="007059EE" w:rsidRPr="00D010B0">
        <w:rPr>
          <w:rFonts w:ascii="Times New Roman" w:hAnsi="Times New Roman"/>
          <w:sz w:val="24"/>
          <w:szCs w:val="24"/>
          <w:lang w:eastAsia="ru-RU"/>
        </w:rPr>
        <w:t xml:space="preserve">заявление </w:t>
      </w:r>
      <w:r w:rsidRPr="00D010B0">
        <w:rPr>
          <w:rFonts w:ascii="Times New Roman" w:hAnsi="Times New Roman"/>
          <w:sz w:val="24"/>
          <w:szCs w:val="24"/>
          <w:lang w:eastAsia="ru-RU"/>
        </w:rPr>
        <w:t>(</w:t>
      </w:r>
      <w:r w:rsidR="007059EE" w:rsidRPr="00D010B0">
        <w:rPr>
          <w:rFonts w:ascii="Times New Roman" w:hAnsi="Times New Roman"/>
          <w:sz w:val="24"/>
          <w:szCs w:val="24"/>
          <w:lang w:eastAsia="ru-RU"/>
        </w:rPr>
        <w:t>по форме</w:t>
      </w:r>
      <w:r w:rsidR="00860BC1" w:rsidRPr="00D010B0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4F324D" w:rsidRPr="00D010B0">
        <w:rPr>
          <w:rFonts w:ascii="Times New Roman" w:hAnsi="Times New Roman"/>
          <w:sz w:val="24"/>
          <w:szCs w:val="24"/>
          <w:lang w:eastAsia="ru-RU"/>
        </w:rPr>
        <w:t>согласно</w:t>
      </w:r>
      <w:r w:rsidR="00860BC1" w:rsidRPr="00D010B0">
        <w:rPr>
          <w:rFonts w:ascii="Times New Roman" w:hAnsi="Times New Roman"/>
          <w:sz w:val="24"/>
          <w:szCs w:val="24"/>
          <w:lang w:eastAsia="ru-RU"/>
        </w:rPr>
        <w:t xml:space="preserve"> приложени</w:t>
      </w:r>
      <w:r w:rsidR="004F324D" w:rsidRPr="00D010B0">
        <w:rPr>
          <w:rFonts w:ascii="Times New Roman" w:hAnsi="Times New Roman"/>
          <w:sz w:val="24"/>
          <w:szCs w:val="24"/>
          <w:lang w:eastAsia="ru-RU"/>
        </w:rPr>
        <w:t>ю</w:t>
      </w:r>
      <w:r w:rsidR="00860BC1" w:rsidRPr="00D010B0">
        <w:rPr>
          <w:rFonts w:ascii="Times New Roman" w:hAnsi="Times New Roman"/>
          <w:sz w:val="24"/>
          <w:szCs w:val="24"/>
          <w:lang w:eastAsia="ru-RU"/>
        </w:rPr>
        <w:t xml:space="preserve"> №</w:t>
      </w:r>
      <w:r w:rsidR="002D5780" w:rsidRPr="00D010B0">
        <w:rPr>
          <w:rFonts w:ascii="Times New Roman" w:hAnsi="Times New Roman"/>
          <w:sz w:val="24"/>
          <w:szCs w:val="24"/>
          <w:lang w:val="en-US" w:eastAsia="ru-RU"/>
        </w:rPr>
        <w:t> </w:t>
      </w:r>
      <w:r w:rsidR="0087040C" w:rsidRPr="00D010B0">
        <w:rPr>
          <w:rFonts w:ascii="Times New Roman" w:hAnsi="Times New Roman"/>
          <w:sz w:val="24"/>
          <w:szCs w:val="24"/>
          <w:lang w:eastAsia="ru-RU"/>
        </w:rPr>
        <w:t>3</w:t>
      </w:r>
      <w:r w:rsidR="007059EE" w:rsidRPr="00D010B0">
        <w:rPr>
          <w:rFonts w:ascii="Times New Roman" w:hAnsi="Times New Roman"/>
          <w:sz w:val="24"/>
          <w:szCs w:val="24"/>
          <w:lang w:eastAsia="ru-RU"/>
        </w:rPr>
        <w:t xml:space="preserve"> к настоящему Административному регламенту</w:t>
      </w:r>
      <w:r w:rsidRPr="00D010B0">
        <w:rPr>
          <w:rFonts w:ascii="Times New Roman" w:hAnsi="Times New Roman"/>
          <w:sz w:val="24"/>
          <w:szCs w:val="24"/>
          <w:lang w:eastAsia="ru-RU"/>
        </w:rPr>
        <w:t>);</w:t>
      </w:r>
    </w:p>
    <w:p w:rsidR="00EE6785" w:rsidRPr="00D010B0" w:rsidRDefault="00EE6785" w:rsidP="002F39D0">
      <w:pPr>
        <w:pStyle w:val="a3"/>
        <w:numPr>
          <w:ilvl w:val="0"/>
          <w:numId w:val="5"/>
        </w:numPr>
        <w:tabs>
          <w:tab w:val="left" w:pos="0"/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D010B0">
        <w:rPr>
          <w:rFonts w:ascii="Times New Roman" w:hAnsi="Times New Roman"/>
          <w:sz w:val="24"/>
          <w:szCs w:val="24"/>
          <w:lang w:eastAsia="ru-RU"/>
        </w:rPr>
        <w:t>документ, удостоверяющий личность</w:t>
      </w:r>
      <w:r w:rsidRPr="00C56C9F">
        <w:rPr>
          <w:rStyle w:val="a4"/>
          <w:rFonts w:ascii="Times New Roman" w:hAnsi="Times New Roman"/>
          <w:sz w:val="24"/>
          <w:szCs w:val="24"/>
          <w:lang w:eastAsia="ru-RU"/>
        </w:rPr>
        <w:footnoteReference w:id="2"/>
      </w:r>
      <w:r w:rsidRPr="00D010B0">
        <w:rPr>
          <w:rFonts w:ascii="Times New Roman" w:hAnsi="Times New Roman"/>
          <w:sz w:val="24"/>
          <w:szCs w:val="24"/>
          <w:lang w:eastAsia="ru-RU"/>
        </w:rPr>
        <w:t>.</w:t>
      </w:r>
    </w:p>
    <w:p w:rsidR="002F39D0" w:rsidRDefault="002F39D0" w:rsidP="00C56C9F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C56C9F">
        <w:rPr>
          <w:rFonts w:ascii="Times New Roman" w:hAnsi="Times New Roman"/>
          <w:sz w:val="24"/>
          <w:szCs w:val="24"/>
          <w:lang w:eastAsia="ru-RU"/>
        </w:rPr>
        <w:t xml:space="preserve">При обращении представителя </w:t>
      </w:r>
      <w:r w:rsidR="00A861A8" w:rsidRPr="00C56C9F">
        <w:rPr>
          <w:rFonts w:ascii="Times New Roman" w:hAnsi="Times New Roman"/>
          <w:sz w:val="24"/>
          <w:szCs w:val="24"/>
          <w:lang w:eastAsia="ru-RU"/>
        </w:rPr>
        <w:t>лица</w:t>
      </w:r>
      <w:r w:rsidRPr="00C56C9F">
        <w:rPr>
          <w:rFonts w:ascii="Times New Roman" w:hAnsi="Times New Roman"/>
          <w:sz w:val="24"/>
          <w:szCs w:val="24"/>
          <w:lang w:eastAsia="ru-RU"/>
        </w:rPr>
        <w:t>, имеющего право на получение муниципальной услуги, дополнительно представляются:</w:t>
      </w:r>
    </w:p>
    <w:p w:rsidR="007059EE" w:rsidRPr="00D010B0" w:rsidRDefault="007059EE" w:rsidP="002F39D0">
      <w:pPr>
        <w:pStyle w:val="a3"/>
        <w:numPr>
          <w:ilvl w:val="0"/>
          <w:numId w:val="6"/>
        </w:numPr>
        <w:tabs>
          <w:tab w:val="left" w:pos="0"/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D010B0">
        <w:rPr>
          <w:rFonts w:ascii="Times New Roman" w:hAnsi="Times New Roman"/>
          <w:sz w:val="24"/>
          <w:szCs w:val="24"/>
          <w:lang w:eastAsia="ru-RU"/>
        </w:rPr>
        <w:t xml:space="preserve">паспорт либо иной документ, удостоверяющий личность представителя </w:t>
      </w:r>
      <w:r w:rsidR="00A861A8" w:rsidRPr="00D010B0">
        <w:rPr>
          <w:rFonts w:ascii="Times New Roman" w:hAnsi="Times New Roman"/>
          <w:sz w:val="24"/>
          <w:szCs w:val="24"/>
          <w:lang w:eastAsia="ru-RU"/>
        </w:rPr>
        <w:t>лица</w:t>
      </w:r>
      <w:r w:rsidRPr="00D010B0">
        <w:rPr>
          <w:rFonts w:ascii="Times New Roman" w:hAnsi="Times New Roman"/>
          <w:sz w:val="24"/>
          <w:szCs w:val="24"/>
          <w:lang w:eastAsia="ru-RU"/>
        </w:rPr>
        <w:t>, имеющего право на</w:t>
      </w:r>
      <w:r w:rsidR="005F302F" w:rsidRPr="00D010B0">
        <w:rPr>
          <w:rFonts w:ascii="Times New Roman" w:hAnsi="Times New Roman"/>
          <w:sz w:val="24"/>
          <w:szCs w:val="24"/>
          <w:lang w:eastAsia="ru-RU"/>
        </w:rPr>
        <w:t xml:space="preserve"> получение</w:t>
      </w:r>
      <w:r w:rsidR="00860BC1" w:rsidRPr="00D010B0">
        <w:rPr>
          <w:rFonts w:ascii="Times New Roman" w:hAnsi="Times New Roman"/>
          <w:sz w:val="24"/>
          <w:szCs w:val="24"/>
          <w:lang w:eastAsia="ru-RU"/>
        </w:rPr>
        <w:t xml:space="preserve"> муниципальной услуги;</w:t>
      </w:r>
    </w:p>
    <w:p w:rsidR="00860BC1" w:rsidRPr="00C56C9F" w:rsidRDefault="00860BC1" w:rsidP="002F39D0">
      <w:pPr>
        <w:pStyle w:val="a3"/>
        <w:numPr>
          <w:ilvl w:val="0"/>
          <w:numId w:val="6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5F302F" w:rsidRPr="00C56C9F" w:rsidRDefault="005F302F" w:rsidP="00C56C9F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Документы, прилагаемые к заявлению, после копирования возвращаются заявителю.</w:t>
      </w:r>
    </w:p>
    <w:p w:rsidR="002F39D0" w:rsidRDefault="002F39D0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7. </w:t>
      </w:r>
      <w:proofErr w:type="gramStart"/>
      <w:r w:rsidRPr="00C56C9F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</w:t>
      </w:r>
      <w:r w:rsidR="005F302F" w:rsidRPr="00C56C9F">
        <w:rPr>
          <w:rFonts w:ascii="Times New Roman" w:hAnsi="Times New Roman"/>
          <w:sz w:val="24"/>
          <w:szCs w:val="24"/>
        </w:rPr>
        <w:t xml:space="preserve">льной услуги, которые находятся </w:t>
      </w:r>
      <w:r w:rsidRPr="00C56C9F">
        <w:rPr>
          <w:rFonts w:ascii="Times New Roman" w:hAnsi="Times New Roman"/>
          <w:sz w:val="24"/>
          <w:szCs w:val="24"/>
        </w:rPr>
        <w:t>в распоряжении федеральны</w:t>
      </w:r>
      <w:r w:rsidR="005F302F" w:rsidRPr="00C56C9F">
        <w:rPr>
          <w:rFonts w:ascii="Times New Roman" w:hAnsi="Times New Roman"/>
          <w:sz w:val="24"/>
          <w:szCs w:val="24"/>
        </w:rPr>
        <w:t xml:space="preserve">х органов исполнительной власти </w:t>
      </w:r>
      <w:r w:rsidRPr="00C56C9F">
        <w:rPr>
          <w:rFonts w:ascii="Times New Roman" w:hAnsi="Times New Roman"/>
          <w:sz w:val="24"/>
          <w:szCs w:val="24"/>
        </w:rPr>
        <w:t xml:space="preserve">и органов государственных внебюджетных фондов, органов исполнительной власти субъектов Российской Федерации и органов местного самоуправления, </w:t>
      </w:r>
      <w:r w:rsidR="005F302F" w:rsidRPr="00C56C9F">
        <w:rPr>
          <w:rFonts w:ascii="Times New Roman" w:hAnsi="Times New Roman"/>
          <w:sz w:val="24"/>
          <w:szCs w:val="24"/>
        </w:rPr>
        <w:t xml:space="preserve">подведомственных им организаций </w:t>
      </w:r>
      <w:r w:rsidRPr="00C56C9F">
        <w:rPr>
          <w:rFonts w:ascii="Times New Roman" w:hAnsi="Times New Roman"/>
          <w:sz w:val="24"/>
          <w:szCs w:val="24"/>
        </w:rPr>
        <w:t>и иных организаций, и которые заявитель вправе представить</w:t>
      </w:r>
      <w:r w:rsidR="005F302F" w:rsidRPr="00C56C9F">
        <w:rPr>
          <w:rFonts w:ascii="Times New Roman" w:hAnsi="Times New Roman"/>
          <w:sz w:val="24"/>
          <w:szCs w:val="24"/>
        </w:rPr>
        <w:t>,</w:t>
      </w:r>
      <w:r w:rsidRPr="00C56C9F">
        <w:rPr>
          <w:rFonts w:ascii="Times New Roman" w:hAnsi="Times New Roman"/>
          <w:sz w:val="24"/>
          <w:szCs w:val="24"/>
        </w:rPr>
        <w:t xml:space="preserve"> </w:t>
      </w:r>
      <w:r w:rsidR="00A861A8" w:rsidRPr="00C56C9F">
        <w:rPr>
          <w:rFonts w:ascii="Times New Roman" w:hAnsi="Times New Roman"/>
          <w:sz w:val="24"/>
          <w:szCs w:val="24"/>
        </w:rPr>
        <w:t>действующим</w:t>
      </w:r>
      <w:proofErr w:type="gramEnd"/>
      <w:r w:rsidR="00A861A8" w:rsidRPr="00C56C9F"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 w:rsidR="00A861A8" w:rsidRPr="00C56C9F">
        <w:rPr>
          <w:rFonts w:ascii="Times New Roman" w:hAnsi="Times New Roman"/>
          <w:sz w:val="24"/>
          <w:szCs w:val="24"/>
        </w:rPr>
        <w:t>предусмотрен</w:t>
      </w:r>
      <w:proofErr w:type="gramEnd"/>
      <w:r w:rsidRPr="00C56C9F">
        <w:rPr>
          <w:rFonts w:ascii="Times New Roman" w:hAnsi="Times New Roman"/>
          <w:sz w:val="24"/>
          <w:szCs w:val="24"/>
        </w:rPr>
        <w:t>.</w:t>
      </w:r>
    </w:p>
    <w:p w:rsidR="002F39D0" w:rsidRDefault="002F39D0" w:rsidP="00C56C9F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8. Должностным лицам Местной администрации запрещено требовать от заявителя:</w:t>
      </w:r>
    </w:p>
    <w:p w:rsidR="007059EE" w:rsidRPr="00D010B0" w:rsidRDefault="007059EE" w:rsidP="002F39D0">
      <w:pPr>
        <w:pStyle w:val="a3"/>
        <w:numPr>
          <w:ilvl w:val="0"/>
          <w:numId w:val="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lastRenderedPageBreak/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7059EE" w:rsidRPr="00D010B0" w:rsidRDefault="007059EE" w:rsidP="002F39D0">
      <w:pPr>
        <w:pStyle w:val="a3"/>
        <w:numPr>
          <w:ilvl w:val="0"/>
          <w:numId w:val="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0B0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37335D" w:rsidRPr="00D010B0">
        <w:rPr>
          <w:rFonts w:ascii="Times New Roman" w:hAnsi="Times New Roman"/>
          <w:sz w:val="24"/>
          <w:szCs w:val="24"/>
        </w:rPr>
        <w:t>, государственных органов</w:t>
      </w:r>
      <w:r w:rsidRPr="00D010B0">
        <w:rPr>
          <w:rFonts w:ascii="Times New Roman" w:hAnsi="Times New Roman"/>
          <w:sz w:val="24"/>
          <w:szCs w:val="24"/>
        </w:rPr>
        <w:t xml:space="preserve"> и организаций в соответствии с нормативными правовыми актами Российской Федерации, нормативными правовыми актами</w:t>
      </w:r>
      <w:r w:rsidR="0037335D" w:rsidRPr="00D010B0">
        <w:rPr>
          <w:rFonts w:ascii="Times New Roman" w:hAnsi="Times New Roman"/>
          <w:sz w:val="24"/>
          <w:szCs w:val="24"/>
        </w:rPr>
        <w:t xml:space="preserve"> субъектов Российской Федерации </w:t>
      </w:r>
      <w:r w:rsidRPr="00D010B0">
        <w:rPr>
          <w:rFonts w:ascii="Times New Roman" w:hAnsi="Times New Roman"/>
          <w:sz w:val="24"/>
          <w:szCs w:val="24"/>
        </w:rPr>
        <w:t>и муниципальными правовыми актами</w:t>
      </w:r>
      <w:r w:rsidR="00A861A8" w:rsidRPr="00D010B0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E60F18" w:rsidRPr="00D010B0">
        <w:rPr>
          <w:rFonts w:ascii="Times New Roman" w:hAnsi="Times New Roman"/>
          <w:sz w:val="24"/>
          <w:szCs w:val="24"/>
        </w:rPr>
        <w:t>ей</w:t>
      </w:r>
      <w:r w:rsidR="00A861A8" w:rsidRPr="00D010B0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2D5780" w:rsidRPr="00D010B0">
        <w:rPr>
          <w:rFonts w:ascii="Times New Roman" w:hAnsi="Times New Roman"/>
          <w:sz w:val="24"/>
          <w:szCs w:val="24"/>
          <w:lang w:val="en-US"/>
        </w:rPr>
        <w:t> </w:t>
      </w:r>
      <w:r w:rsidR="00A861A8" w:rsidRPr="00D010B0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D010B0">
        <w:rPr>
          <w:rFonts w:ascii="Times New Roman" w:hAnsi="Times New Roman"/>
          <w:sz w:val="24"/>
          <w:szCs w:val="24"/>
        </w:rPr>
        <w:t>.</w:t>
      </w:r>
      <w:proofErr w:type="gramEnd"/>
    </w:p>
    <w:p w:rsidR="002F39D0" w:rsidRDefault="002F39D0" w:rsidP="00C56C9F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37335D" w:rsidP="00C56C9F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9. </w:t>
      </w:r>
      <w:r w:rsidR="007059EE" w:rsidRPr="00C56C9F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</w:t>
      </w:r>
      <w:r w:rsidRPr="00C56C9F">
        <w:rPr>
          <w:rFonts w:ascii="Times New Roman" w:hAnsi="Times New Roman"/>
          <w:sz w:val="24"/>
          <w:szCs w:val="24"/>
        </w:rPr>
        <w:t>ставления муниципальной услуги</w:t>
      </w:r>
      <w:r w:rsidR="002F39D0">
        <w:rPr>
          <w:rFonts w:ascii="Times New Roman" w:hAnsi="Times New Roman"/>
          <w:sz w:val="24"/>
          <w:szCs w:val="24"/>
        </w:rPr>
        <w:t>:</w:t>
      </w:r>
    </w:p>
    <w:p w:rsidR="007059EE" w:rsidRPr="00C56C9F" w:rsidRDefault="007059EE" w:rsidP="00C56C9F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Оснований для отказа в приеме документов, необходимых для предоставления муниципальной услуги</w:t>
      </w:r>
      <w:r w:rsidR="0037335D" w:rsidRPr="00C56C9F">
        <w:rPr>
          <w:rFonts w:ascii="Times New Roman" w:hAnsi="Times New Roman"/>
          <w:sz w:val="24"/>
          <w:szCs w:val="24"/>
        </w:rPr>
        <w:t>,</w:t>
      </w:r>
      <w:r w:rsidRPr="00C56C9F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2F39D0" w:rsidRDefault="002F39D0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0. Исчерпывающий перечень оснований для приостановления или отказа</w:t>
      </w:r>
      <w:r w:rsidR="00175E2F" w:rsidRPr="00C56C9F">
        <w:rPr>
          <w:rFonts w:ascii="Times New Roman" w:hAnsi="Times New Roman"/>
          <w:sz w:val="24"/>
          <w:szCs w:val="24"/>
        </w:rPr>
        <w:t xml:space="preserve"> </w:t>
      </w:r>
      <w:r w:rsidRPr="00C56C9F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="002F39D0">
        <w:rPr>
          <w:rFonts w:ascii="Times New Roman" w:hAnsi="Times New Roman"/>
          <w:sz w:val="24"/>
          <w:szCs w:val="24"/>
        </w:rPr>
        <w:t>:</w:t>
      </w:r>
    </w:p>
    <w:p w:rsidR="002F39D0" w:rsidRDefault="002F39D0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2.10.1. Оснований для приостановления </w:t>
      </w:r>
      <w:r w:rsidR="00FF5E0E" w:rsidRPr="00C56C9F">
        <w:rPr>
          <w:rFonts w:ascii="Times New Roman" w:hAnsi="Times New Roman"/>
          <w:sz w:val="24"/>
          <w:szCs w:val="24"/>
        </w:rPr>
        <w:t xml:space="preserve">предоставления </w:t>
      </w:r>
      <w:r w:rsidRPr="00C56C9F">
        <w:rPr>
          <w:rFonts w:ascii="Times New Roman" w:hAnsi="Times New Roman"/>
          <w:sz w:val="24"/>
          <w:szCs w:val="24"/>
        </w:rPr>
        <w:t>муниципальной услуги действующим законодательством не предусмотрено.</w:t>
      </w:r>
    </w:p>
    <w:p w:rsidR="002F39D0" w:rsidRDefault="002F39D0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2.10.2. Основанием для отказа в предоставлении муниципальной услуги </w:t>
      </w:r>
      <w:r w:rsidR="00D56E10" w:rsidRPr="00C56C9F">
        <w:rPr>
          <w:rFonts w:ascii="Times New Roman" w:hAnsi="Times New Roman"/>
          <w:sz w:val="24"/>
          <w:szCs w:val="24"/>
        </w:rPr>
        <w:t xml:space="preserve">является </w:t>
      </w:r>
      <w:r w:rsidRPr="00C56C9F">
        <w:rPr>
          <w:rFonts w:ascii="Times New Roman" w:hAnsi="Times New Roman"/>
          <w:sz w:val="24"/>
          <w:szCs w:val="24"/>
        </w:rPr>
        <w:t>непредставление в Местную администрац</w:t>
      </w:r>
      <w:r w:rsidR="007013E2" w:rsidRPr="00C56C9F">
        <w:rPr>
          <w:rFonts w:ascii="Times New Roman" w:hAnsi="Times New Roman"/>
          <w:sz w:val="24"/>
          <w:szCs w:val="24"/>
        </w:rPr>
        <w:t>ию всех необходимых докумен</w:t>
      </w:r>
      <w:r w:rsidR="00686EC1" w:rsidRPr="00C56C9F">
        <w:rPr>
          <w:rFonts w:ascii="Times New Roman" w:hAnsi="Times New Roman"/>
          <w:sz w:val="24"/>
          <w:szCs w:val="24"/>
        </w:rPr>
        <w:t>тов в соответствии</w:t>
      </w:r>
      <w:r w:rsidR="007013E2" w:rsidRPr="00C56C9F">
        <w:rPr>
          <w:rFonts w:ascii="Times New Roman" w:hAnsi="Times New Roman"/>
          <w:sz w:val="24"/>
          <w:szCs w:val="24"/>
        </w:rPr>
        <w:t xml:space="preserve"> с пунктом 2.6 настоящего Административного регламента.</w:t>
      </w:r>
    </w:p>
    <w:p w:rsidR="002F39D0" w:rsidRDefault="002F39D0" w:rsidP="00C56C9F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1. </w:t>
      </w:r>
      <w:r w:rsidR="00D56E10" w:rsidRPr="00C56C9F">
        <w:rPr>
          <w:rFonts w:ascii="Times New Roman" w:hAnsi="Times New Roman"/>
          <w:sz w:val="24"/>
          <w:szCs w:val="24"/>
        </w:rPr>
        <w:t>У</w:t>
      </w:r>
      <w:r w:rsidRPr="00C56C9F">
        <w:rPr>
          <w:rFonts w:ascii="Times New Roman" w:hAnsi="Times New Roman"/>
          <w:sz w:val="24"/>
          <w:szCs w:val="24"/>
        </w:rPr>
        <w:t>слуг</w:t>
      </w:r>
      <w:r w:rsidR="00D56E10" w:rsidRPr="00C56C9F">
        <w:rPr>
          <w:rFonts w:ascii="Times New Roman" w:hAnsi="Times New Roman"/>
          <w:sz w:val="24"/>
          <w:szCs w:val="24"/>
        </w:rPr>
        <w:t>и</w:t>
      </w:r>
      <w:r w:rsidRPr="00C56C9F">
        <w:rPr>
          <w:rFonts w:ascii="Times New Roman" w:hAnsi="Times New Roman"/>
          <w:sz w:val="24"/>
          <w:szCs w:val="24"/>
        </w:rPr>
        <w:t>, которые являются необходимыми и обязательными для предоставления муниципальной услуги, действующим за</w:t>
      </w:r>
      <w:r w:rsidR="007013E2" w:rsidRPr="00C56C9F">
        <w:rPr>
          <w:rFonts w:ascii="Times New Roman" w:hAnsi="Times New Roman"/>
          <w:sz w:val="24"/>
          <w:szCs w:val="24"/>
        </w:rPr>
        <w:t>конодательством не предусмотрен</w:t>
      </w:r>
      <w:r w:rsidR="00D56E10" w:rsidRPr="00C56C9F">
        <w:rPr>
          <w:rFonts w:ascii="Times New Roman" w:hAnsi="Times New Roman"/>
          <w:sz w:val="24"/>
          <w:szCs w:val="24"/>
        </w:rPr>
        <w:t>ы</w:t>
      </w:r>
      <w:r w:rsidRPr="00C56C9F">
        <w:rPr>
          <w:rFonts w:ascii="Times New Roman" w:hAnsi="Times New Roman"/>
          <w:sz w:val="24"/>
          <w:szCs w:val="24"/>
        </w:rPr>
        <w:t>.</w:t>
      </w:r>
    </w:p>
    <w:p w:rsidR="002F39D0" w:rsidRDefault="002F39D0" w:rsidP="00C56C9F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2. Пошлина или иная плата за предоставление муниципальной услуги не взимается.</w:t>
      </w:r>
    </w:p>
    <w:p w:rsidR="002F39D0" w:rsidRDefault="002F39D0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3. 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а)</w:t>
      </w:r>
      <w:r w:rsidR="006D666F" w:rsidRPr="00C56C9F">
        <w:rPr>
          <w:rFonts w:ascii="Times New Roman" w:hAnsi="Times New Roman"/>
          <w:sz w:val="24"/>
          <w:szCs w:val="24"/>
        </w:rPr>
        <w:t> </w:t>
      </w:r>
      <w:r w:rsidRPr="00C56C9F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в Местной администрации не должен превышать </w:t>
      </w:r>
      <w:r w:rsidR="00D56E10" w:rsidRPr="00C56C9F">
        <w:rPr>
          <w:rFonts w:ascii="Times New Roman" w:hAnsi="Times New Roman"/>
          <w:sz w:val="24"/>
          <w:szCs w:val="24"/>
        </w:rPr>
        <w:t>пятнадцати</w:t>
      </w:r>
      <w:r w:rsidRPr="00C56C9F">
        <w:rPr>
          <w:rFonts w:ascii="Times New Roman" w:hAnsi="Times New Roman"/>
          <w:sz w:val="24"/>
          <w:szCs w:val="24"/>
        </w:rPr>
        <w:t xml:space="preserve"> минут;</w:t>
      </w: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б</w:t>
      </w:r>
      <w:r w:rsidR="006D666F" w:rsidRPr="00C56C9F">
        <w:rPr>
          <w:rFonts w:ascii="Times New Roman" w:hAnsi="Times New Roman"/>
          <w:sz w:val="24"/>
          <w:szCs w:val="24"/>
        </w:rPr>
        <w:t>) </w:t>
      </w:r>
      <w:r w:rsidRPr="00C56C9F">
        <w:rPr>
          <w:rFonts w:ascii="Times New Roman" w:hAnsi="Times New Roman"/>
          <w:sz w:val="24"/>
          <w:szCs w:val="24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в</w:t>
      </w:r>
      <w:r w:rsidR="006D666F" w:rsidRPr="00C56C9F">
        <w:rPr>
          <w:rFonts w:ascii="Times New Roman" w:hAnsi="Times New Roman"/>
          <w:sz w:val="24"/>
          <w:szCs w:val="24"/>
        </w:rPr>
        <w:t>) </w:t>
      </w:r>
      <w:r w:rsidRPr="00C56C9F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D56E10" w:rsidRPr="00C56C9F">
        <w:rPr>
          <w:rFonts w:ascii="Times New Roman" w:hAnsi="Times New Roman"/>
          <w:sz w:val="24"/>
          <w:szCs w:val="24"/>
        </w:rPr>
        <w:t>пятнадцати</w:t>
      </w:r>
      <w:r w:rsidRPr="00C56C9F">
        <w:rPr>
          <w:rFonts w:ascii="Times New Roman" w:hAnsi="Times New Roman"/>
          <w:sz w:val="24"/>
          <w:szCs w:val="24"/>
        </w:rPr>
        <w:t xml:space="preserve"> минут;</w:t>
      </w:r>
    </w:p>
    <w:p w:rsidR="007059EE" w:rsidRPr="00C56C9F" w:rsidRDefault="007059EE" w:rsidP="00C56C9F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г</w:t>
      </w:r>
      <w:r w:rsidR="006D666F" w:rsidRPr="00C56C9F">
        <w:rPr>
          <w:rFonts w:ascii="Times New Roman" w:hAnsi="Times New Roman"/>
          <w:sz w:val="24"/>
          <w:szCs w:val="24"/>
        </w:rPr>
        <w:t>) </w:t>
      </w:r>
      <w:r w:rsidRPr="00C56C9F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2F39D0" w:rsidRDefault="002F39D0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4. Срок и порядок регистрации запроса заявителя о предоставлении муниципальной услуги</w:t>
      </w:r>
      <w:r w:rsidR="002F39D0">
        <w:rPr>
          <w:rFonts w:ascii="Times New Roman" w:hAnsi="Times New Roman"/>
          <w:sz w:val="24"/>
          <w:szCs w:val="24"/>
        </w:rPr>
        <w:t>:</w:t>
      </w:r>
    </w:p>
    <w:p w:rsidR="002F39D0" w:rsidRDefault="002F39D0" w:rsidP="00C56C9F">
      <w:pPr>
        <w:pStyle w:val="a3"/>
        <w:shd w:val="clear" w:color="auto" w:fill="FFFFFF"/>
        <w:tabs>
          <w:tab w:val="left" w:pos="1560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560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4.1. При личном обращении заявителя в Местную ад</w:t>
      </w:r>
      <w:r w:rsidR="007013E2" w:rsidRPr="00C56C9F">
        <w:rPr>
          <w:rFonts w:ascii="Times New Roman" w:hAnsi="Times New Roman"/>
          <w:sz w:val="24"/>
          <w:szCs w:val="24"/>
        </w:rPr>
        <w:t xml:space="preserve">министрацию регистрация запроса </w:t>
      </w:r>
      <w:r w:rsidRPr="00C56C9F">
        <w:rPr>
          <w:rFonts w:ascii="Times New Roman" w:hAnsi="Times New Roman"/>
          <w:sz w:val="24"/>
          <w:szCs w:val="24"/>
        </w:rPr>
        <w:t>о предоставлении муниципальной услуги осуществляется р</w:t>
      </w:r>
      <w:r w:rsidR="007013E2" w:rsidRPr="00C56C9F">
        <w:rPr>
          <w:rFonts w:ascii="Times New Roman" w:hAnsi="Times New Roman"/>
          <w:sz w:val="24"/>
          <w:szCs w:val="24"/>
        </w:rPr>
        <w:t xml:space="preserve">аботником Местной администрации </w:t>
      </w:r>
      <w:r w:rsidRPr="00C56C9F">
        <w:rPr>
          <w:rFonts w:ascii="Times New Roman" w:hAnsi="Times New Roman"/>
          <w:sz w:val="24"/>
          <w:szCs w:val="24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301B93" w:rsidRPr="00C56C9F">
        <w:rPr>
          <w:rFonts w:ascii="Times New Roman" w:hAnsi="Times New Roman"/>
          <w:sz w:val="24"/>
          <w:szCs w:val="24"/>
        </w:rPr>
        <w:t xml:space="preserve">тридцати </w:t>
      </w:r>
      <w:r w:rsidRPr="00C56C9F">
        <w:rPr>
          <w:rFonts w:ascii="Times New Roman" w:hAnsi="Times New Roman"/>
          <w:sz w:val="24"/>
          <w:szCs w:val="24"/>
        </w:rPr>
        <w:t>минут.</w:t>
      </w:r>
    </w:p>
    <w:p w:rsidR="007059EE" w:rsidRPr="00C56C9F" w:rsidRDefault="007059EE" w:rsidP="00C56C9F">
      <w:pPr>
        <w:shd w:val="clear" w:color="auto" w:fill="FFFFFF"/>
        <w:tabs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lastRenderedPageBreak/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</w:t>
      </w:r>
      <w:r w:rsidR="007013E2" w:rsidRPr="00C56C9F">
        <w:rPr>
          <w:rFonts w:ascii="Times New Roman" w:hAnsi="Times New Roman"/>
          <w:sz w:val="24"/>
          <w:szCs w:val="24"/>
        </w:rPr>
        <w:t xml:space="preserve">ронного документа или документа </w:t>
      </w:r>
      <w:r w:rsidRPr="00C56C9F">
        <w:rPr>
          <w:rFonts w:ascii="Times New Roman" w:hAnsi="Times New Roman"/>
          <w:sz w:val="24"/>
          <w:szCs w:val="24"/>
        </w:rPr>
        <w:t>на бумажном носителе.</w:t>
      </w:r>
    </w:p>
    <w:p w:rsidR="002F39D0" w:rsidRDefault="002F39D0" w:rsidP="00C56C9F">
      <w:pPr>
        <w:shd w:val="clear" w:color="auto" w:fill="FFFFFF"/>
        <w:tabs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tabs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</w:t>
      </w:r>
      <w:r w:rsidR="007013E2" w:rsidRPr="00C56C9F">
        <w:rPr>
          <w:rFonts w:ascii="Times New Roman" w:hAnsi="Times New Roman"/>
          <w:sz w:val="24"/>
          <w:szCs w:val="24"/>
        </w:rPr>
        <w:t xml:space="preserve">ля, которому выдается расписка </w:t>
      </w:r>
      <w:r w:rsidRPr="00C56C9F">
        <w:rPr>
          <w:rFonts w:ascii="Times New Roman" w:hAnsi="Times New Roman"/>
          <w:sz w:val="24"/>
          <w:szCs w:val="24"/>
        </w:rPr>
        <w:t>с регистрационным номером, присвоенным межведомственной автоматизированной информационной системой предоставления в Са</w:t>
      </w:r>
      <w:r w:rsidR="007013E2" w:rsidRPr="00C56C9F">
        <w:rPr>
          <w:rFonts w:ascii="Times New Roman" w:hAnsi="Times New Roman"/>
          <w:sz w:val="24"/>
          <w:szCs w:val="24"/>
        </w:rPr>
        <w:t xml:space="preserve">нкт-Петербурге государственных </w:t>
      </w:r>
      <w:r w:rsidRPr="00C56C9F">
        <w:rPr>
          <w:rFonts w:ascii="Times New Roman" w:hAnsi="Times New Roman"/>
          <w:sz w:val="24"/>
          <w:szCs w:val="24"/>
        </w:rPr>
        <w:t>и муниципальных услуг в электронном виде.</w:t>
      </w: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Срок регистрации запроса заявителя о предоставлении муниципальной услуги в МФЦ составляет не более </w:t>
      </w:r>
      <w:r w:rsidR="006779A8" w:rsidRPr="00C56C9F">
        <w:rPr>
          <w:rFonts w:ascii="Times New Roman" w:hAnsi="Times New Roman"/>
          <w:sz w:val="24"/>
          <w:szCs w:val="24"/>
        </w:rPr>
        <w:t xml:space="preserve">пятнадцати </w:t>
      </w:r>
      <w:r w:rsidRPr="00C56C9F">
        <w:rPr>
          <w:rFonts w:ascii="Times New Roman" w:hAnsi="Times New Roman"/>
          <w:sz w:val="24"/>
          <w:szCs w:val="24"/>
        </w:rPr>
        <w:t>минут.</w:t>
      </w:r>
    </w:p>
    <w:p w:rsidR="002F39D0" w:rsidRDefault="002F39D0" w:rsidP="00C56C9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</w:t>
      </w:r>
      <w:r w:rsidR="001B1BF1" w:rsidRPr="00C56C9F">
        <w:rPr>
          <w:rFonts w:ascii="Times New Roman" w:hAnsi="Times New Roman"/>
          <w:sz w:val="24"/>
          <w:szCs w:val="24"/>
        </w:rPr>
        <w:t xml:space="preserve"> </w:t>
      </w:r>
      <w:r w:rsidRPr="00C56C9F">
        <w:rPr>
          <w:rFonts w:ascii="Times New Roman" w:hAnsi="Times New Roman"/>
          <w:sz w:val="24"/>
          <w:szCs w:val="24"/>
        </w:rPr>
        <w:t>и мультимедийной информации о порядке предоставления муниципальной услуги</w:t>
      </w:r>
      <w:r w:rsidR="002F39D0">
        <w:rPr>
          <w:rFonts w:ascii="Times New Roman" w:hAnsi="Times New Roman"/>
          <w:sz w:val="24"/>
          <w:szCs w:val="24"/>
        </w:rPr>
        <w:t>: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Муниципальная услуга предоставляется в п</w:t>
      </w:r>
      <w:r w:rsidR="007013E2" w:rsidRPr="00C56C9F">
        <w:rPr>
          <w:rFonts w:ascii="Times New Roman" w:hAnsi="Times New Roman"/>
          <w:sz w:val="24"/>
          <w:szCs w:val="24"/>
        </w:rPr>
        <w:t xml:space="preserve">омещениях Местной администрации </w:t>
      </w:r>
      <w:r w:rsidRPr="00C56C9F">
        <w:rPr>
          <w:rFonts w:ascii="Times New Roman" w:hAnsi="Times New Roman"/>
          <w:sz w:val="24"/>
          <w:szCs w:val="24"/>
        </w:rPr>
        <w:t xml:space="preserve">и МФЦ. </w:t>
      </w:r>
      <w:proofErr w:type="gramStart"/>
      <w:r w:rsidRPr="00C56C9F">
        <w:rPr>
          <w:rFonts w:ascii="Times New Roman" w:hAnsi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C56C9F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2F39D0" w:rsidRDefault="002F39D0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6</w:t>
      </w:r>
      <w:r w:rsidR="00D56E10" w:rsidRPr="00C56C9F">
        <w:rPr>
          <w:rFonts w:ascii="Times New Roman" w:hAnsi="Times New Roman"/>
          <w:sz w:val="24"/>
          <w:szCs w:val="24"/>
        </w:rPr>
        <w:t>.</w:t>
      </w:r>
      <w:r w:rsidRPr="00C56C9F">
        <w:rPr>
          <w:rFonts w:ascii="Times New Roman" w:hAnsi="Times New Roman"/>
          <w:sz w:val="24"/>
          <w:szCs w:val="24"/>
        </w:rPr>
        <w:t> Показатели доступности и качества муниципальной услуги</w:t>
      </w:r>
      <w:r w:rsidR="002F39D0">
        <w:rPr>
          <w:rFonts w:ascii="Times New Roman" w:hAnsi="Times New Roman"/>
          <w:sz w:val="24"/>
          <w:szCs w:val="24"/>
        </w:rPr>
        <w:t>:</w:t>
      </w:r>
    </w:p>
    <w:p w:rsidR="002F39D0" w:rsidRDefault="002F39D0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6.1. Количество взаимодействий заявителя с Мес</w:t>
      </w:r>
      <w:r w:rsidR="00640EED" w:rsidRPr="00C56C9F">
        <w:rPr>
          <w:rFonts w:ascii="Times New Roman" w:hAnsi="Times New Roman"/>
          <w:sz w:val="24"/>
          <w:szCs w:val="24"/>
        </w:rPr>
        <w:t xml:space="preserve">тной администрацией либо МФЦ </w:t>
      </w:r>
      <w:r w:rsidR="007013E2" w:rsidRPr="00C56C9F">
        <w:rPr>
          <w:rFonts w:ascii="Times New Roman" w:hAnsi="Times New Roman"/>
          <w:sz w:val="24"/>
          <w:szCs w:val="24"/>
        </w:rPr>
        <w:t xml:space="preserve">– </w:t>
      </w:r>
      <w:r w:rsidRPr="00C56C9F">
        <w:rPr>
          <w:rFonts w:ascii="Times New Roman" w:hAnsi="Times New Roman"/>
          <w:sz w:val="24"/>
          <w:szCs w:val="24"/>
        </w:rPr>
        <w:t>не более двух.</w:t>
      </w:r>
    </w:p>
    <w:p w:rsidR="002F39D0" w:rsidRDefault="002F39D0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6.2. </w:t>
      </w:r>
      <w:proofErr w:type="gramStart"/>
      <w:r w:rsidRPr="00C56C9F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C56C9F">
        <w:rPr>
          <w:rFonts w:ascii="Times New Roman" w:hAnsi="Times New Roman"/>
          <w:sz w:val="24"/>
          <w:szCs w:val="24"/>
          <w:lang w:val="en-US"/>
        </w:rPr>
        <w:t>III</w:t>
      </w:r>
      <w:r w:rsidRPr="00C56C9F">
        <w:rPr>
          <w:rFonts w:ascii="Times New Roman" w:hAnsi="Times New Roman"/>
          <w:sz w:val="24"/>
          <w:szCs w:val="24"/>
        </w:rPr>
        <w:t xml:space="preserve"> </w:t>
      </w:r>
      <w:r w:rsidR="00206254" w:rsidRPr="00C56C9F">
        <w:rPr>
          <w:rFonts w:ascii="Times New Roman" w:hAnsi="Times New Roman"/>
          <w:sz w:val="24"/>
          <w:szCs w:val="24"/>
        </w:rPr>
        <w:t xml:space="preserve">настоящего </w:t>
      </w:r>
      <w:r w:rsidR="007013E2" w:rsidRPr="00C56C9F">
        <w:rPr>
          <w:rFonts w:ascii="Times New Roman" w:hAnsi="Times New Roman"/>
          <w:sz w:val="24"/>
          <w:szCs w:val="24"/>
        </w:rPr>
        <w:t>Административного р</w:t>
      </w:r>
      <w:r w:rsidRPr="00C56C9F">
        <w:rPr>
          <w:rFonts w:ascii="Times New Roman" w:hAnsi="Times New Roman"/>
          <w:sz w:val="24"/>
          <w:szCs w:val="24"/>
        </w:rPr>
        <w:t>егламента.</w:t>
      </w:r>
      <w:proofErr w:type="gramEnd"/>
    </w:p>
    <w:p w:rsidR="002F39D0" w:rsidRDefault="002F39D0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7059EE" w:rsidRPr="00C56C9F" w:rsidRDefault="007059EE" w:rsidP="002F39D0">
      <w:pPr>
        <w:pStyle w:val="aa"/>
        <w:numPr>
          <w:ilvl w:val="0"/>
          <w:numId w:val="8"/>
        </w:numPr>
        <w:shd w:val="clear" w:color="auto" w:fill="FFFFFF"/>
        <w:tabs>
          <w:tab w:val="left" w:pos="851"/>
          <w:tab w:val="left" w:pos="1560"/>
        </w:tabs>
        <w:ind w:left="0" w:firstLine="284"/>
        <w:rPr>
          <w:lang w:eastAsia="en-US"/>
        </w:rPr>
      </w:pPr>
      <w:r w:rsidRPr="00C56C9F">
        <w:rPr>
          <w:lang w:eastAsia="en-US"/>
        </w:rPr>
        <w:t xml:space="preserve">непосредственно при посещении </w:t>
      </w:r>
      <w:r w:rsidRPr="00C56C9F">
        <w:t>Местной администрации</w:t>
      </w:r>
      <w:r w:rsidRPr="00C56C9F">
        <w:rPr>
          <w:lang w:eastAsia="en-US"/>
        </w:rPr>
        <w:t>;</w:t>
      </w:r>
    </w:p>
    <w:p w:rsidR="007059EE" w:rsidRPr="00C56C9F" w:rsidRDefault="007059EE" w:rsidP="002F39D0">
      <w:pPr>
        <w:pStyle w:val="aa"/>
        <w:numPr>
          <w:ilvl w:val="0"/>
          <w:numId w:val="8"/>
        </w:numPr>
        <w:shd w:val="clear" w:color="auto" w:fill="FFFFFF"/>
        <w:tabs>
          <w:tab w:val="left" w:pos="851"/>
          <w:tab w:val="left" w:pos="1560"/>
        </w:tabs>
        <w:ind w:left="0" w:firstLine="284"/>
        <w:rPr>
          <w:lang w:eastAsia="en-US"/>
        </w:rPr>
      </w:pPr>
      <w:r w:rsidRPr="00C56C9F">
        <w:t xml:space="preserve">посредством </w:t>
      </w:r>
      <w:r w:rsidRPr="00C56C9F">
        <w:rPr>
          <w:lang w:eastAsia="en-US"/>
        </w:rPr>
        <w:t>МФЦ</w:t>
      </w:r>
      <w:r w:rsidRPr="00C56C9F">
        <w:t>.</w:t>
      </w:r>
    </w:p>
    <w:p w:rsidR="002F39D0" w:rsidRDefault="002F39D0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в письменном виде. 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2F39D0" w:rsidRDefault="002F39D0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BC3202" w:rsidRPr="00C56C9F" w:rsidRDefault="007059EE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2.16.5. Количество документов, необходимых для предоставления заявителем в целях получения муниципальной услуги – </w:t>
      </w:r>
      <w:r w:rsidR="00D56E10" w:rsidRPr="00C56C9F">
        <w:rPr>
          <w:rFonts w:ascii="Times New Roman" w:hAnsi="Times New Roman"/>
          <w:sz w:val="24"/>
          <w:szCs w:val="24"/>
        </w:rPr>
        <w:t>два</w:t>
      </w:r>
      <w:r w:rsidR="00206254" w:rsidRPr="00C56C9F">
        <w:rPr>
          <w:rFonts w:ascii="Times New Roman" w:hAnsi="Times New Roman"/>
          <w:sz w:val="24"/>
          <w:szCs w:val="24"/>
        </w:rPr>
        <w:t xml:space="preserve">. </w:t>
      </w:r>
    </w:p>
    <w:p w:rsidR="002F39D0" w:rsidRDefault="002F39D0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6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2F39D0" w:rsidRDefault="002F39D0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lastRenderedPageBreak/>
        <w:t>2.16.7. Срок предоставления муниципальной услуги не до</w:t>
      </w:r>
      <w:r w:rsidR="007013E2" w:rsidRPr="00C56C9F">
        <w:rPr>
          <w:rFonts w:ascii="Times New Roman" w:hAnsi="Times New Roman"/>
          <w:sz w:val="24"/>
          <w:szCs w:val="24"/>
        </w:rPr>
        <w:t>лжен превышать</w:t>
      </w:r>
      <w:r w:rsidR="00D6291E" w:rsidRPr="00C56C9F">
        <w:rPr>
          <w:rFonts w:ascii="Times New Roman" w:hAnsi="Times New Roman"/>
          <w:sz w:val="24"/>
          <w:szCs w:val="24"/>
        </w:rPr>
        <w:t xml:space="preserve"> </w:t>
      </w:r>
      <w:r w:rsidR="008C2A86" w:rsidRPr="00C56C9F">
        <w:rPr>
          <w:rFonts w:ascii="Times New Roman" w:hAnsi="Times New Roman"/>
          <w:sz w:val="24"/>
          <w:szCs w:val="24"/>
        </w:rPr>
        <w:t xml:space="preserve">двадцати трех </w:t>
      </w:r>
      <w:r w:rsidR="00206069" w:rsidRPr="00C56C9F">
        <w:rPr>
          <w:rFonts w:ascii="Times New Roman" w:hAnsi="Times New Roman"/>
          <w:sz w:val="24"/>
          <w:szCs w:val="24"/>
        </w:rPr>
        <w:t>рабочих</w:t>
      </w:r>
      <w:r w:rsidR="00D6291E" w:rsidRPr="00C56C9F">
        <w:rPr>
          <w:rFonts w:ascii="Times New Roman" w:hAnsi="Times New Roman"/>
          <w:sz w:val="24"/>
          <w:szCs w:val="24"/>
        </w:rPr>
        <w:t xml:space="preserve"> дн</w:t>
      </w:r>
      <w:r w:rsidR="008C2A86" w:rsidRPr="00C56C9F">
        <w:rPr>
          <w:rFonts w:ascii="Times New Roman" w:hAnsi="Times New Roman"/>
          <w:sz w:val="24"/>
          <w:szCs w:val="24"/>
        </w:rPr>
        <w:t>ей</w:t>
      </w:r>
      <w:r w:rsidR="007013E2" w:rsidRPr="00C56C9F">
        <w:rPr>
          <w:rFonts w:ascii="Times New Roman" w:hAnsi="Times New Roman"/>
          <w:sz w:val="24"/>
          <w:szCs w:val="24"/>
        </w:rPr>
        <w:t xml:space="preserve"> </w:t>
      </w:r>
      <w:r w:rsidRPr="00C56C9F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C56C9F">
        <w:rPr>
          <w:rStyle w:val="af"/>
          <w:rFonts w:ascii="Times New Roman" w:hAnsi="Times New Roman"/>
          <w:sz w:val="24"/>
          <w:szCs w:val="24"/>
        </w:rPr>
        <w:t>.</w:t>
      </w:r>
    </w:p>
    <w:p w:rsidR="002F39D0" w:rsidRDefault="002F39D0" w:rsidP="00C56C9F">
      <w:pPr>
        <w:pStyle w:val="aa"/>
        <w:shd w:val="clear" w:color="auto" w:fill="FFFFFF"/>
        <w:tabs>
          <w:tab w:val="left" w:pos="1134"/>
          <w:tab w:val="left" w:pos="1560"/>
        </w:tabs>
        <w:rPr>
          <w:lang w:eastAsia="en-US"/>
        </w:rPr>
      </w:pPr>
    </w:p>
    <w:p w:rsidR="007059EE" w:rsidRPr="00C56C9F" w:rsidRDefault="007059EE" w:rsidP="00C56C9F">
      <w:pPr>
        <w:pStyle w:val="aa"/>
        <w:shd w:val="clear" w:color="auto" w:fill="FFFFFF"/>
        <w:tabs>
          <w:tab w:val="left" w:pos="1134"/>
          <w:tab w:val="left" w:pos="1560"/>
        </w:tabs>
        <w:rPr>
          <w:lang w:eastAsia="en-US"/>
        </w:rPr>
      </w:pPr>
      <w:r w:rsidRPr="00C56C9F">
        <w:rPr>
          <w:lang w:eastAsia="en-US"/>
        </w:rPr>
        <w:t xml:space="preserve">2.17. Особенности предоставления </w:t>
      </w:r>
      <w:r w:rsidRPr="00C56C9F">
        <w:t xml:space="preserve">муниципальной </w:t>
      </w:r>
      <w:r w:rsidR="007013E2" w:rsidRPr="00C56C9F">
        <w:rPr>
          <w:lang w:eastAsia="en-US"/>
        </w:rPr>
        <w:t>услуги в МФЦ</w:t>
      </w:r>
      <w:r w:rsidR="002F39D0">
        <w:rPr>
          <w:lang w:eastAsia="en-US"/>
        </w:rPr>
        <w:t>: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7059EE" w:rsidRPr="00C56C9F" w:rsidRDefault="007059EE" w:rsidP="00C56C9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Места нахождения и графики работ</w:t>
      </w:r>
      <w:r w:rsidR="0087040C" w:rsidRPr="00C56C9F">
        <w:rPr>
          <w:rFonts w:ascii="Times New Roman" w:hAnsi="Times New Roman"/>
          <w:sz w:val="24"/>
          <w:szCs w:val="24"/>
        </w:rPr>
        <w:t>ы МФЦ приведены в приложении №</w:t>
      </w:r>
      <w:r w:rsidR="002D5780" w:rsidRPr="00C56C9F">
        <w:rPr>
          <w:rFonts w:ascii="Times New Roman" w:hAnsi="Times New Roman"/>
          <w:sz w:val="24"/>
          <w:szCs w:val="24"/>
          <w:lang w:val="en-US"/>
        </w:rPr>
        <w:t> </w:t>
      </w:r>
      <w:r w:rsidR="0087040C" w:rsidRPr="00C56C9F">
        <w:rPr>
          <w:rFonts w:ascii="Times New Roman" w:hAnsi="Times New Roman"/>
          <w:sz w:val="24"/>
          <w:szCs w:val="24"/>
        </w:rPr>
        <w:t>2</w:t>
      </w:r>
      <w:r w:rsidRPr="00C56C9F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, а также размещены на Портале.</w:t>
      </w:r>
    </w:p>
    <w:p w:rsidR="007059EE" w:rsidRPr="00C56C9F" w:rsidRDefault="007059EE" w:rsidP="00C56C9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7059EE" w:rsidRPr="00C56C9F" w:rsidRDefault="007059EE" w:rsidP="00C56C9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C56C9F">
        <w:rPr>
          <w:rFonts w:ascii="Times New Roman" w:hAnsi="Times New Roman"/>
          <w:sz w:val="24"/>
          <w:szCs w:val="24"/>
        </w:rPr>
        <w:t>mfc</w:t>
      </w:r>
      <w:proofErr w:type="spellEnd"/>
      <w:r w:rsidRPr="00C56C9F">
        <w:rPr>
          <w:rFonts w:ascii="Times New Roman" w:hAnsi="Times New Roman"/>
          <w:sz w:val="24"/>
          <w:szCs w:val="24"/>
        </w:rPr>
        <w:t>, e-</w:t>
      </w:r>
      <w:proofErr w:type="spellStart"/>
      <w:r w:rsidRPr="00C56C9F">
        <w:rPr>
          <w:rFonts w:ascii="Times New Roman" w:hAnsi="Times New Roman"/>
          <w:sz w:val="24"/>
          <w:szCs w:val="24"/>
        </w:rPr>
        <w:t>mail</w:t>
      </w:r>
      <w:proofErr w:type="spellEnd"/>
      <w:r w:rsidRPr="00C56C9F">
        <w:rPr>
          <w:rFonts w:ascii="Times New Roman" w:hAnsi="Times New Roman"/>
          <w:sz w:val="24"/>
          <w:szCs w:val="24"/>
        </w:rPr>
        <w:t>: knz@mfcspb.ru.</w:t>
      </w:r>
    </w:p>
    <w:p w:rsidR="00D010B0" w:rsidRDefault="00D010B0" w:rsidP="00C56C9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7059EE" w:rsidRPr="00D010B0" w:rsidRDefault="007059EE" w:rsidP="002F39D0">
      <w:pPr>
        <w:pStyle w:val="a3"/>
        <w:numPr>
          <w:ilvl w:val="0"/>
          <w:numId w:val="9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взаимодействие с Местной администрацией </w:t>
      </w:r>
      <w:r w:rsidR="007013E2" w:rsidRPr="00D010B0">
        <w:rPr>
          <w:rFonts w:ascii="Times New Roman" w:hAnsi="Times New Roman"/>
          <w:sz w:val="24"/>
          <w:szCs w:val="24"/>
        </w:rPr>
        <w:t xml:space="preserve">в рамках заключенных соглашений </w:t>
      </w:r>
      <w:r w:rsidRPr="00D010B0">
        <w:rPr>
          <w:rFonts w:ascii="Times New Roman" w:hAnsi="Times New Roman"/>
          <w:sz w:val="24"/>
          <w:szCs w:val="24"/>
        </w:rPr>
        <w:t>о взаимодействии;</w:t>
      </w:r>
    </w:p>
    <w:p w:rsidR="007059EE" w:rsidRPr="00D010B0" w:rsidRDefault="007059EE" w:rsidP="002F39D0">
      <w:pPr>
        <w:pStyle w:val="a3"/>
        <w:numPr>
          <w:ilvl w:val="0"/>
          <w:numId w:val="9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7059EE" w:rsidRPr="00D010B0" w:rsidRDefault="007059EE" w:rsidP="002F39D0">
      <w:pPr>
        <w:pStyle w:val="a3"/>
        <w:numPr>
          <w:ilvl w:val="0"/>
          <w:numId w:val="9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7059EE" w:rsidRPr="00D010B0" w:rsidRDefault="007059EE" w:rsidP="002F39D0">
      <w:pPr>
        <w:pStyle w:val="a3"/>
        <w:numPr>
          <w:ilvl w:val="0"/>
          <w:numId w:val="9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BE66EB" w:rsidRDefault="00BE66EB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7059EE" w:rsidRPr="00D010B0" w:rsidRDefault="007059EE" w:rsidP="00BE66E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7059EE" w:rsidRPr="00D010B0" w:rsidRDefault="00811D62" w:rsidP="00BE66E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устанавливает личность гражданина и его полномочия</w:t>
      </w:r>
      <w:r w:rsidR="007059EE" w:rsidRPr="00D010B0">
        <w:rPr>
          <w:rFonts w:ascii="Times New Roman" w:hAnsi="Times New Roman"/>
          <w:sz w:val="24"/>
          <w:szCs w:val="24"/>
        </w:rPr>
        <w:t>;</w:t>
      </w:r>
    </w:p>
    <w:p w:rsidR="007059EE" w:rsidRPr="00D010B0" w:rsidRDefault="007059EE" w:rsidP="00BE66E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ED2ED6" w:rsidRPr="00D010B0" w:rsidRDefault="00ED2ED6" w:rsidP="00BE66EB">
      <w:pPr>
        <w:pStyle w:val="a3"/>
        <w:numPr>
          <w:ilvl w:val="0"/>
          <w:numId w:val="10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ED2ED6" w:rsidRPr="00D010B0" w:rsidRDefault="00ED2ED6" w:rsidP="00BE66E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7059EE" w:rsidRPr="00D010B0" w:rsidRDefault="007059EE" w:rsidP="00BE66E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</w:t>
      </w:r>
      <w:r w:rsidR="007013E2" w:rsidRPr="00D010B0">
        <w:rPr>
          <w:rFonts w:ascii="Times New Roman" w:hAnsi="Times New Roman"/>
          <w:sz w:val="24"/>
          <w:szCs w:val="24"/>
        </w:rPr>
        <w:t xml:space="preserve">ному заявителю и виду обращения </w:t>
      </w:r>
      <w:r w:rsidRPr="00D010B0">
        <w:rPr>
          <w:rFonts w:ascii="Times New Roman" w:hAnsi="Times New Roman"/>
          <w:sz w:val="24"/>
          <w:szCs w:val="24"/>
        </w:rPr>
        <w:t>за муниципальной услугой;</w:t>
      </w:r>
    </w:p>
    <w:p w:rsidR="007059EE" w:rsidRPr="00D010B0" w:rsidRDefault="007059EE" w:rsidP="00BE66E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7059EE" w:rsidRPr="00D010B0" w:rsidRDefault="007059EE" w:rsidP="00BE66E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7059EE" w:rsidRPr="00D010B0" w:rsidRDefault="007059EE" w:rsidP="00BE66E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</w:t>
      </w:r>
      <w:r w:rsidR="007013E2" w:rsidRPr="00D010B0">
        <w:rPr>
          <w:rFonts w:ascii="Times New Roman" w:hAnsi="Times New Roman"/>
          <w:sz w:val="24"/>
          <w:szCs w:val="24"/>
        </w:rPr>
        <w:t xml:space="preserve"> течение одного рабочего дня </w:t>
      </w:r>
      <w:r w:rsidRPr="00D010B0">
        <w:rPr>
          <w:rFonts w:ascii="Times New Roman" w:hAnsi="Times New Roman"/>
          <w:sz w:val="24"/>
          <w:szCs w:val="24"/>
        </w:rPr>
        <w:t>со дня обращения заявителя в МФЦ;</w:t>
      </w:r>
    </w:p>
    <w:p w:rsidR="007059EE" w:rsidRPr="00D010B0" w:rsidRDefault="007059EE" w:rsidP="00BE66E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BE66EB" w:rsidRDefault="00BE66EB" w:rsidP="00C56C9F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206254" w:rsidRPr="00C56C9F" w:rsidRDefault="00206254" w:rsidP="00C56C9F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</w:t>
      </w:r>
      <w:r w:rsidRPr="00C56C9F">
        <w:rPr>
          <w:rFonts w:ascii="Times New Roman" w:hAnsi="Times New Roman"/>
          <w:sz w:val="24"/>
          <w:szCs w:val="24"/>
        </w:rPr>
        <w:lastRenderedPageBreak/>
        <w:t>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По окончании приема документов работник</w:t>
      </w:r>
      <w:r w:rsidR="00EB2BFA" w:rsidRPr="00C56C9F">
        <w:rPr>
          <w:rFonts w:ascii="Times New Roman" w:hAnsi="Times New Roman"/>
          <w:sz w:val="24"/>
          <w:szCs w:val="24"/>
        </w:rPr>
        <w:t xml:space="preserve"> МФЦ выдает заявителю расписку о</w:t>
      </w:r>
      <w:r w:rsidRPr="00C56C9F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EB2BFA" w:rsidRPr="00C56C9F">
        <w:rPr>
          <w:rFonts w:ascii="Times New Roman" w:hAnsi="Times New Roman"/>
          <w:sz w:val="24"/>
          <w:szCs w:val="24"/>
        </w:rPr>
        <w:t xml:space="preserve"> с указанием их перечня и даты</w:t>
      </w:r>
      <w:r w:rsidRPr="00C56C9F">
        <w:rPr>
          <w:rFonts w:ascii="Times New Roman" w:hAnsi="Times New Roman"/>
          <w:sz w:val="24"/>
          <w:szCs w:val="24"/>
        </w:rPr>
        <w:t>.</w:t>
      </w:r>
    </w:p>
    <w:p w:rsidR="00BE66EB" w:rsidRDefault="00BE66EB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EB2BFA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Работник </w:t>
      </w:r>
      <w:r w:rsidR="007059EE" w:rsidRPr="00C56C9F">
        <w:rPr>
          <w:rFonts w:ascii="Times New Roman" w:hAnsi="Times New Roman"/>
          <w:sz w:val="24"/>
          <w:szCs w:val="24"/>
        </w:rPr>
        <w:t>Местной администрации, отве</w:t>
      </w:r>
      <w:r w:rsidRPr="00C56C9F">
        <w:rPr>
          <w:rFonts w:ascii="Times New Roman" w:hAnsi="Times New Roman"/>
          <w:sz w:val="24"/>
          <w:szCs w:val="24"/>
        </w:rPr>
        <w:t>тственный</w:t>
      </w:r>
      <w:r w:rsidR="007013E2" w:rsidRPr="00C56C9F">
        <w:rPr>
          <w:rFonts w:ascii="Times New Roman" w:hAnsi="Times New Roman"/>
          <w:sz w:val="24"/>
          <w:szCs w:val="24"/>
        </w:rPr>
        <w:t xml:space="preserve"> за подготовку </w:t>
      </w:r>
      <w:r w:rsidRPr="00C56C9F">
        <w:rPr>
          <w:rFonts w:ascii="Times New Roman" w:hAnsi="Times New Roman"/>
          <w:sz w:val="24"/>
          <w:szCs w:val="24"/>
        </w:rPr>
        <w:t>проекта решения</w:t>
      </w:r>
      <w:r w:rsidR="00A63F9C" w:rsidRPr="00C56C9F">
        <w:rPr>
          <w:rFonts w:ascii="Times New Roman" w:hAnsi="Times New Roman"/>
          <w:sz w:val="24"/>
          <w:szCs w:val="24"/>
        </w:rPr>
        <w:t>, направляет</w:t>
      </w:r>
      <w:r w:rsidRPr="00C56C9F">
        <w:rPr>
          <w:rFonts w:ascii="Times New Roman" w:hAnsi="Times New Roman"/>
          <w:sz w:val="24"/>
          <w:szCs w:val="24"/>
        </w:rPr>
        <w:t xml:space="preserve"> результат предоставления</w:t>
      </w:r>
      <w:r w:rsidR="007059EE" w:rsidRPr="00C56C9F">
        <w:rPr>
          <w:rFonts w:ascii="Times New Roman" w:hAnsi="Times New Roman"/>
          <w:sz w:val="24"/>
          <w:szCs w:val="24"/>
        </w:rPr>
        <w:t xml:space="preserve"> муниципальной услуги в МФЦ для </w:t>
      </w:r>
      <w:r w:rsidRPr="00C56C9F">
        <w:rPr>
          <w:rFonts w:ascii="Times New Roman" w:hAnsi="Times New Roman"/>
          <w:sz w:val="24"/>
          <w:szCs w:val="24"/>
        </w:rPr>
        <w:t>его</w:t>
      </w:r>
      <w:r w:rsidR="007059EE" w:rsidRPr="00C56C9F">
        <w:rPr>
          <w:rFonts w:ascii="Times New Roman" w:hAnsi="Times New Roman"/>
          <w:sz w:val="24"/>
          <w:szCs w:val="24"/>
        </w:rPr>
        <w:t xml:space="preserve"> последующей передачи заявителю:</w:t>
      </w:r>
    </w:p>
    <w:p w:rsidR="007059EE" w:rsidRPr="00D010B0" w:rsidRDefault="007059EE" w:rsidP="00BE66EB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в электронном виде в течение одного рабочег</w:t>
      </w:r>
      <w:r w:rsidR="007013E2" w:rsidRPr="00D010B0">
        <w:rPr>
          <w:rFonts w:ascii="Times New Roman" w:hAnsi="Times New Roman"/>
          <w:sz w:val="24"/>
          <w:szCs w:val="24"/>
        </w:rPr>
        <w:t xml:space="preserve">о дня </w:t>
      </w:r>
      <w:r w:rsidR="0001284A" w:rsidRPr="00D010B0">
        <w:rPr>
          <w:rFonts w:ascii="Times New Roman" w:hAnsi="Times New Roman"/>
          <w:sz w:val="24"/>
          <w:szCs w:val="24"/>
        </w:rPr>
        <w:t>со дня подписания Главой Местной администрации документов о предоставлении</w:t>
      </w:r>
      <w:r w:rsidRPr="00D010B0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;</w:t>
      </w:r>
    </w:p>
    <w:p w:rsidR="007059EE" w:rsidRPr="00D010B0" w:rsidRDefault="007059EE" w:rsidP="00BE66EB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 бумажном носителе – в срок не более трех рабоч</w:t>
      </w:r>
      <w:r w:rsidR="007013E2" w:rsidRPr="00D010B0">
        <w:rPr>
          <w:rFonts w:ascii="Times New Roman" w:hAnsi="Times New Roman"/>
          <w:sz w:val="24"/>
          <w:szCs w:val="24"/>
        </w:rPr>
        <w:t xml:space="preserve">их дней </w:t>
      </w:r>
      <w:r w:rsidR="0001284A" w:rsidRPr="00D010B0">
        <w:rPr>
          <w:rFonts w:ascii="Times New Roman" w:hAnsi="Times New Roman"/>
          <w:sz w:val="24"/>
          <w:szCs w:val="24"/>
        </w:rPr>
        <w:t>со дня подписания Главой Местной администрации документов о предоставлении</w:t>
      </w:r>
      <w:r w:rsidRPr="00D010B0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.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, не позднее двух рабочих дней со дня их получения от Местной ад</w:t>
      </w:r>
      <w:r w:rsidR="007013E2" w:rsidRPr="00C56C9F">
        <w:rPr>
          <w:rFonts w:ascii="Times New Roman" w:hAnsi="Times New Roman"/>
          <w:sz w:val="24"/>
          <w:szCs w:val="24"/>
        </w:rPr>
        <w:t xml:space="preserve">министрации, сообщает заявителю </w:t>
      </w:r>
      <w:r w:rsidRPr="00C56C9F">
        <w:rPr>
          <w:rFonts w:ascii="Times New Roman" w:hAnsi="Times New Roman"/>
          <w:sz w:val="24"/>
          <w:szCs w:val="24"/>
        </w:rPr>
        <w:t>о принятом решении по телефону (с записью даты и време</w:t>
      </w:r>
      <w:r w:rsidR="007013E2" w:rsidRPr="00C56C9F">
        <w:rPr>
          <w:rFonts w:ascii="Times New Roman" w:hAnsi="Times New Roman"/>
          <w:sz w:val="24"/>
          <w:szCs w:val="24"/>
        </w:rPr>
        <w:t xml:space="preserve">ни телефонного звонка), а также </w:t>
      </w:r>
      <w:r w:rsidRPr="00C56C9F">
        <w:rPr>
          <w:rFonts w:ascii="Times New Roman" w:hAnsi="Times New Roman"/>
          <w:sz w:val="24"/>
          <w:szCs w:val="24"/>
        </w:rPr>
        <w:t>о возможности получения документов в МФЦ.</w:t>
      </w: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56C9F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C56C9F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rPr>
          <w:rFonts w:ascii="Times New Roman" w:hAnsi="Times New Roman"/>
          <w:b/>
          <w:sz w:val="24"/>
          <w:szCs w:val="24"/>
          <w:highlight w:val="cyan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За предоставлением муниципальной услуги заявител</w:t>
      </w:r>
      <w:r w:rsidR="007013E2" w:rsidRPr="00C56C9F">
        <w:rPr>
          <w:rFonts w:ascii="Times New Roman" w:hAnsi="Times New Roman"/>
          <w:sz w:val="24"/>
          <w:szCs w:val="24"/>
        </w:rPr>
        <w:t xml:space="preserve">и могут обращаться с заявлением </w:t>
      </w:r>
      <w:r w:rsidRPr="00C56C9F">
        <w:rPr>
          <w:rFonts w:ascii="Times New Roman" w:hAnsi="Times New Roman"/>
          <w:sz w:val="24"/>
          <w:szCs w:val="24"/>
        </w:rPr>
        <w:t>на бумажном н</w:t>
      </w:r>
      <w:r w:rsidR="007013E2" w:rsidRPr="00C56C9F">
        <w:rPr>
          <w:rFonts w:ascii="Times New Roman" w:hAnsi="Times New Roman"/>
          <w:sz w:val="24"/>
          <w:szCs w:val="24"/>
        </w:rPr>
        <w:t xml:space="preserve">осителе в Местную администрацию либо </w:t>
      </w:r>
      <w:r w:rsidRPr="00C56C9F">
        <w:rPr>
          <w:rFonts w:ascii="Times New Roman" w:hAnsi="Times New Roman"/>
          <w:sz w:val="24"/>
          <w:szCs w:val="24"/>
        </w:rPr>
        <w:t>в МФЦ.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7059EE" w:rsidRPr="00C56C9F" w:rsidRDefault="007059EE" w:rsidP="00BE66EB">
      <w:pPr>
        <w:pStyle w:val="a3"/>
        <w:numPr>
          <w:ilvl w:val="0"/>
          <w:numId w:val="12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EB2BFA" w:rsidRPr="00C56C9F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Pr="00C56C9F">
        <w:rPr>
          <w:rFonts w:ascii="Times New Roman" w:hAnsi="Times New Roman"/>
          <w:sz w:val="24"/>
          <w:szCs w:val="24"/>
        </w:rPr>
        <w:t>;</w:t>
      </w:r>
    </w:p>
    <w:p w:rsidR="007059EE" w:rsidRPr="00C56C9F" w:rsidRDefault="007059EE" w:rsidP="00BE66EB">
      <w:pPr>
        <w:pStyle w:val="a3"/>
        <w:numPr>
          <w:ilvl w:val="0"/>
          <w:numId w:val="12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 либо об отказе в пред</w:t>
      </w:r>
      <w:r w:rsidR="00B018D5" w:rsidRPr="00C56C9F">
        <w:rPr>
          <w:rFonts w:ascii="Times New Roman" w:hAnsi="Times New Roman"/>
          <w:sz w:val="24"/>
          <w:szCs w:val="24"/>
        </w:rPr>
        <w:t>оставлении муниципальной услуги</w:t>
      </w:r>
      <w:r w:rsidR="000A0548" w:rsidRPr="00C56C9F">
        <w:rPr>
          <w:rFonts w:ascii="Times New Roman" w:hAnsi="Times New Roman"/>
          <w:sz w:val="24"/>
          <w:szCs w:val="24"/>
        </w:rPr>
        <w:t>,</w:t>
      </w:r>
      <w:r w:rsidRPr="00C56C9F">
        <w:rPr>
          <w:rFonts w:ascii="Times New Roman" w:hAnsi="Times New Roman"/>
          <w:sz w:val="24"/>
          <w:szCs w:val="24"/>
        </w:rPr>
        <w:t xml:space="preserve"> информирование заявителя о результате предоставления муниципальной услуги.</w:t>
      </w:r>
    </w:p>
    <w:p w:rsidR="00BE66EB" w:rsidRDefault="00BE66EB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1. Прием и рег</w:t>
      </w:r>
      <w:r w:rsidR="007013E2" w:rsidRPr="00C56C9F">
        <w:rPr>
          <w:rFonts w:ascii="Times New Roman" w:hAnsi="Times New Roman"/>
          <w:sz w:val="24"/>
          <w:szCs w:val="24"/>
        </w:rPr>
        <w:t>истрация заявления и документов</w:t>
      </w:r>
      <w:r w:rsidR="00EB2BFA" w:rsidRPr="00C56C9F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="00BE66EB">
        <w:rPr>
          <w:rFonts w:ascii="Times New Roman" w:hAnsi="Times New Roman"/>
          <w:sz w:val="24"/>
          <w:szCs w:val="24"/>
        </w:rPr>
        <w:t>:</w:t>
      </w:r>
    </w:p>
    <w:p w:rsidR="00BE66EB" w:rsidRDefault="00BE66EB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0A2261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1.1. События (юридические факты), являющиеся основанием для начала административной процедуры: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C56C9F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="007013E2" w:rsidRPr="00C56C9F">
        <w:rPr>
          <w:rFonts w:ascii="Times New Roman" w:hAnsi="Times New Roman"/>
          <w:sz w:val="24"/>
          <w:szCs w:val="24"/>
        </w:rPr>
        <w:t xml:space="preserve">в Местную администрацию </w:t>
      </w:r>
      <w:r w:rsidRPr="00C56C9F">
        <w:rPr>
          <w:rFonts w:ascii="Times New Roman" w:hAnsi="Times New Roman"/>
          <w:sz w:val="24"/>
          <w:szCs w:val="24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BE66EB" w:rsidRDefault="00BE66EB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  <w:r w:rsidR="00BE66EB">
        <w:rPr>
          <w:rFonts w:ascii="Times New Roman" w:hAnsi="Times New Roman"/>
          <w:sz w:val="24"/>
          <w:szCs w:val="24"/>
        </w:rPr>
        <w:t>:</w:t>
      </w:r>
    </w:p>
    <w:p w:rsidR="007059EE" w:rsidRPr="00C56C9F" w:rsidRDefault="007059EE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рием комплекта документов, при обращении </w:t>
      </w:r>
      <w:r w:rsidR="00EB2BFA" w:rsidRPr="00C56C9F">
        <w:rPr>
          <w:rFonts w:ascii="Times New Roman" w:hAnsi="Times New Roman"/>
          <w:sz w:val="24"/>
          <w:szCs w:val="24"/>
        </w:rPr>
        <w:t xml:space="preserve">граждан </w:t>
      </w:r>
      <w:r w:rsidRPr="00C56C9F">
        <w:rPr>
          <w:rFonts w:ascii="Times New Roman" w:hAnsi="Times New Roman"/>
          <w:sz w:val="24"/>
          <w:szCs w:val="24"/>
        </w:rPr>
        <w:t>в Местную администрацию:</w:t>
      </w:r>
    </w:p>
    <w:p w:rsidR="007059EE" w:rsidRPr="00D010B0" w:rsidRDefault="007059EE" w:rsidP="00BE66EB">
      <w:pPr>
        <w:pStyle w:val="a3"/>
        <w:numPr>
          <w:ilvl w:val="0"/>
          <w:numId w:val="13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7059EE" w:rsidRPr="00D010B0" w:rsidRDefault="007059EE" w:rsidP="00BE66EB">
      <w:pPr>
        <w:pStyle w:val="a3"/>
        <w:numPr>
          <w:ilvl w:val="0"/>
          <w:numId w:val="13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0A0548" w:rsidRPr="00D010B0">
        <w:rPr>
          <w:rFonts w:ascii="Times New Roman" w:hAnsi="Times New Roman"/>
          <w:sz w:val="24"/>
          <w:szCs w:val="24"/>
        </w:rPr>
        <w:t xml:space="preserve">гражданина </w:t>
      </w:r>
      <w:r w:rsidRPr="00D010B0">
        <w:rPr>
          <w:rFonts w:ascii="Times New Roman" w:hAnsi="Times New Roman"/>
          <w:sz w:val="24"/>
          <w:szCs w:val="24"/>
        </w:rPr>
        <w:t>и его полномочия;</w:t>
      </w:r>
    </w:p>
    <w:p w:rsidR="007059EE" w:rsidRPr="00D010B0" w:rsidRDefault="007059EE" w:rsidP="00BE66EB">
      <w:pPr>
        <w:pStyle w:val="a3"/>
        <w:numPr>
          <w:ilvl w:val="0"/>
          <w:numId w:val="13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консультирует </w:t>
      </w:r>
      <w:r w:rsidR="00EB2BFA" w:rsidRPr="00D010B0">
        <w:rPr>
          <w:rFonts w:ascii="Times New Roman" w:hAnsi="Times New Roman"/>
          <w:sz w:val="24"/>
          <w:szCs w:val="24"/>
        </w:rPr>
        <w:t xml:space="preserve">гражданина </w:t>
      </w:r>
      <w:r w:rsidRPr="00D010B0">
        <w:rPr>
          <w:rFonts w:ascii="Times New Roman" w:hAnsi="Times New Roman"/>
          <w:sz w:val="24"/>
          <w:szCs w:val="24"/>
        </w:rPr>
        <w:t xml:space="preserve">о порядке оформления заявления и проверяет правильность его оформления. По просьбе </w:t>
      </w:r>
      <w:r w:rsidR="00EB2BFA" w:rsidRPr="00D010B0">
        <w:rPr>
          <w:rFonts w:ascii="Times New Roman" w:hAnsi="Times New Roman"/>
          <w:sz w:val="24"/>
          <w:szCs w:val="24"/>
        </w:rPr>
        <w:t>гражданина</w:t>
      </w:r>
      <w:r w:rsidRPr="00D010B0">
        <w:rPr>
          <w:rFonts w:ascii="Times New Roman" w:hAnsi="Times New Roman"/>
          <w:sz w:val="24"/>
          <w:szCs w:val="24"/>
        </w:rPr>
        <w:t xml:space="preserve">, не способного по состоянию здоровья либо в силу иных причин собственноручно оформить заявление, заявление может </w:t>
      </w:r>
      <w:r w:rsidRPr="00D010B0">
        <w:rPr>
          <w:rFonts w:ascii="Times New Roman" w:hAnsi="Times New Roman"/>
          <w:sz w:val="24"/>
          <w:szCs w:val="24"/>
        </w:rPr>
        <w:lastRenderedPageBreak/>
        <w:t>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7059EE" w:rsidRPr="00D010B0" w:rsidRDefault="007059EE" w:rsidP="00BE66EB">
      <w:pPr>
        <w:pStyle w:val="a3"/>
        <w:numPr>
          <w:ilvl w:val="0"/>
          <w:numId w:val="13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7059EE" w:rsidRPr="00D010B0" w:rsidRDefault="007059EE" w:rsidP="00BE66EB">
      <w:pPr>
        <w:pStyle w:val="a3"/>
        <w:numPr>
          <w:ilvl w:val="0"/>
          <w:numId w:val="13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D010B0" w:rsidRDefault="007059EE" w:rsidP="00BE66EB">
      <w:pPr>
        <w:pStyle w:val="a3"/>
        <w:numPr>
          <w:ilvl w:val="0"/>
          <w:numId w:val="13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</w:t>
      </w:r>
      <w:r w:rsidR="007013E2" w:rsidRPr="00D010B0">
        <w:rPr>
          <w:rFonts w:ascii="Times New Roman" w:hAnsi="Times New Roman"/>
          <w:sz w:val="24"/>
          <w:szCs w:val="24"/>
        </w:rPr>
        <w:t xml:space="preserve">нициалов, а также даты </w:t>
      </w:r>
      <w:proofErr w:type="gramStart"/>
      <w:r w:rsidR="000A0548" w:rsidRPr="00D010B0">
        <w:rPr>
          <w:rFonts w:ascii="Times New Roman" w:hAnsi="Times New Roman"/>
          <w:sz w:val="24"/>
          <w:szCs w:val="24"/>
        </w:rPr>
        <w:t xml:space="preserve">заверения </w:t>
      </w:r>
      <w:r w:rsidRPr="00D010B0">
        <w:rPr>
          <w:rFonts w:ascii="Times New Roman" w:hAnsi="Times New Roman"/>
          <w:sz w:val="24"/>
          <w:szCs w:val="24"/>
        </w:rPr>
        <w:t>копии</w:t>
      </w:r>
      <w:proofErr w:type="gramEnd"/>
      <w:r w:rsidRPr="00D010B0">
        <w:rPr>
          <w:rFonts w:ascii="Times New Roman" w:hAnsi="Times New Roman"/>
          <w:sz w:val="24"/>
          <w:szCs w:val="24"/>
        </w:rPr>
        <w:t>;</w:t>
      </w:r>
    </w:p>
    <w:p w:rsidR="007059EE" w:rsidRPr="00D010B0" w:rsidRDefault="007059EE" w:rsidP="00BE66EB">
      <w:pPr>
        <w:pStyle w:val="a3"/>
        <w:numPr>
          <w:ilvl w:val="0"/>
          <w:numId w:val="13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D010B0" w:rsidRDefault="007059EE" w:rsidP="00BE66EB">
      <w:pPr>
        <w:pStyle w:val="a3"/>
        <w:numPr>
          <w:ilvl w:val="0"/>
          <w:numId w:val="13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7059EE" w:rsidRPr="00D010B0" w:rsidRDefault="007059EE" w:rsidP="00BE66EB">
      <w:pPr>
        <w:pStyle w:val="a3"/>
        <w:numPr>
          <w:ilvl w:val="0"/>
          <w:numId w:val="13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в случае предоставления </w:t>
      </w:r>
      <w:r w:rsidR="007013E2" w:rsidRPr="00D010B0">
        <w:rPr>
          <w:rFonts w:ascii="Times New Roman" w:hAnsi="Times New Roman"/>
          <w:sz w:val="24"/>
          <w:szCs w:val="24"/>
        </w:rPr>
        <w:t xml:space="preserve">комплекта документов, </w:t>
      </w:r>
      <w:r w:rsidRPr="00D010B0">
        <w:rPr>
          <w:rFonts w:ascii="Times New Roman" w:hAnsi="Times New Roman"/>
          <w:sz w:val="24"/>
          <w:szCs w:val="24"/>
        </w:rPr>
        <w:t xml:space="preserve">не соответствующего пункту 2.6 настоящего Административного регламента, делает на заявлении запись «О предоставлении неполного комплекта документов </w:t>
      </w:r>
      <w:proofErr w:type="gramStart"/>
      <w:r w:rsidRPr="00D010B0">
        <w:rPr>
          <w:rFonts w:ascii="Times New Roman" w:hAnsi="Times New Roman"/>
          <w:sz w:val="24"/>
          <w:szCs w:val="24"/>
        </w:rPr>
        <w:t>проинформирован</w:t>
      </w:r>
      <w:proofErr w:type="gramEnd"/>
      <w:r w:rsidRPr="00D010B0">
        <w:rPr>
          <w:rFonts w:ascii="Times New Roman" w:hAnsi="Times New Roman"/>
          <w:sz w:val="24"/>
          <w:szCs w:val="24"/>
        </w:rPr>
        <w:t xml:space="preserve">». Факт ознакомления </w:t>
      </w:r>
      <w:r w:rsidR="00EB2BFA" w:rsidRPr="00D010B0">
        <w:rPr>
          <w:rFonts w:ascii="Times New Roman" w:hAnsi="Times New Roman"/>
          <w:sz w:val="24"/>
          <w:szCs w:val="24"/>
        </w:rPr>
        <w:t xml:space="preserve">гражданина </w:t>
      </w:r>
      <w:r w:rsidRPr="00D010B0">
        <w:rPr>
          <w:rFonts w:ascii="Times New Roman" w:hAnsi="Times New Roman"/>
          <w:sz w:val="24"/>
          <w:szCs w:val="24"/>
        </w:rPr>
        <w:t xml:space="preserve">с записью заверяется его подписью. Если при этом </w:t>
      </w:r>
      <w:r w:rsidR="00EB2BFA" w:rsidRPr="00D010B0">
        <w:rPr>
          <w:rFonts w:ascii="Times New Roman" w:hAnsi="Times New Roman"/>
          <w:sz w:val="24"/>
          <w:szCs w:val="24"/>
        </w:rPr>
        <w:t xml:space="preserve">гражданин </w:t>
      </w:r>
      <w:r w:rsidRPr="00D010B0">
        <w:rPr>
          <w:rFonts w:ascii="Times New Roman" w:hAnsi="Times New Roman"/>
          <w:sz w:val="24"/>
          <w:szCs w:val="24"/>
        </w:rPr>
        <w:t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7059EE" w:rsidRPr="00D010B0" w:rsidRDefault="007059EE" w:rsidP="00BE66EB">
      <w:pPr>
        <w:pStyle w:val="a3"/>
        <w:numPr>
          <w:ilvl w:val="0"/>
          <w:numId w:val="13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передает заявление и комплект документов для принятия решения работнику Местной администрации, ответственному за подготовку </w:t>
      </w:r>
      <w:r w:rsidR="000A0548" w:rsidRPr="00D010B0">
        <w:rPr>
          <w:rFonts w:ascii="Times New Roman" w:hAnsi="Times New Roman"/>
          <w:sz w:val="24"/>
          <w:szCs w:val="24"/>
        </w:rPr>
        <w:t xml:space="preserve">проекта </w:t>
      </w:r>
      <w:r w:rsidRPr="00D010B0">
        <w:rPr>
          <w:rFonts w:ascii="Times New Roman" w:hAnsi="Times New Roman"/>
          <w:sz w:val="24"/>
          <w:szCs w:val="24"/>
        </w:rPr>
        <w:t>решения.</w:t>
      </w:r>
    </w:p>
    <w:p w:rsidR="00BE66EB" w:rsidRDefault="00BE66EB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7059EE" w:rsidRPr="00D010B0" w:rsidRDefault="007059EE" w:rsidP="00BE66EB">
      <w:pPr>
        <w:pStyle w:val="a3"/>
        <w:numPr>
          <w:ilvl w:val="0"/>
          <w:numId w:val="14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олучает копии докумен</w:t>
      </w:r>
      <w:r w:rsidR="0001284A" w:rsidRPr="00D010B0">
        <w:rPr>
          <w:rFonts w:ascii="Times New Roman" w:hAnsi="Times New Roman"/>
          <w:sz w:val="24"/>
          <w:szCs w:val="24"/>
        </w:rPr>
        <w:t xml:space="preserve">тов и реестр документов из МФЦ </w:t>
      </w:r>
      <w:r w:rsidRPr="00D010B0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 по</w:t>
      </w:r>
      <w:r w:rsidR="0001284A" w:rsidRPr="00D010B0">
        <w:rPr>
          <w:rFonts w:ascii="Times New Roman" w:hAnsi="Times New Roman"/>
          <w:sz w:val="24"/>
          <w:szCs w:val="24"/>
        </w:rPr>
        <w:t xml:space="preserve">лучателей муниципальной услуги) и </w:t>
      </w:r>
      <w:r w:rsidR="00B018D5" w:rsidRPr="00D010B0">
        <w:rPr>
          <w:rFonts w:ascii="Times New Roman" w:hAnsi="Times New Roman"/>
          <w:sz w:val="24"/>
          <w:szCs w:val="24"/>
        </w:rPr>
        <w:t xml:space="preserve">(или) </w:t>
      </w:r>
      <w:r w:rsidRPr="00D010B0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7059EE" w:rsidRPr="00D010B0" w:rsidRDefault="007059EE" w:rsidP="00BE66EB">
      <w:pPr>
        <w:pStyle w:val="a3"/>
        <w:numPr>
          <w:ilvl w:val="0"/>
          <w:numId w:val="14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;</w:t>
      </w:r>
    </w:p>
    <w:p w:rsidR="007059EE" w:rsidRPr="00D010B0" w:rsidRDefault="007059EE" w:rsidP="00BE66EB">
      <w:pPr>
        <w:pStyle w:val="a3"/>
        <w:numPr>
          <w:ilvl w:val="0"/>
          <w:numId w:val="14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D010B0" w:rsidRDefault="007059EE" w:rsidP="00BE66EB">
      <w:pPr>
        <w:pStyle w:val="a3"/>
        <w:numPr>
          <w:ilvl w:val="0"/>
          <w:numId w:val="14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D010B0" w:rsidRDefault="007059EE" w:rsidP="00BE66EB">
      <w:pPr>
        <w:pStyle w:val="a3"/>
        <w:numPr>
          <w:ilvl w:val="0"/>
          <w:numId w:val="14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передает </w:t>
      </w:r>
      <w:r w:rsidR="00F4488F" w:rsidRPr="00D010B0">
        <w:rPr>
          <w:rFonts w:ascii="Times New Roman" w:hAnsi="Times New Roman"/>
          <w:sz w:val="24"/>
          <w:szCs w:val="24"/>
        </w:rPr>
        <w:t xml:space="preserve">заявление и </w:t>
      </w:r>
      <w:r w:rsidRPr="00D010B0">
        <w:rPr>
          <w:rFonts w:ascii="Times New Roman" w:hAnsi="Times New Roman"/>
          <w:sz w:val="24"/>
          <w:szCs w:val="24"/>
        </w:rPr>
        <w:t>комплект документов для принятия решения работнику Местной администрации, ответственному за подготовку проекта решения.</w:t>
      </w:r>
    </w:p>
    <w:p w:rsidR="00BE66EB" w:rsidRDefault="00BE66EB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B018D5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1.3</w:t>
      </w:r>
      <w:r w:rsidR="006D666F" w:rsidRPr="00C56C9F">
        <w:rPr>
          <w:rFonts w:ascii="Times New Roman" w:hAnsi="Times New Roman"/>
          <w:sz w:val="24"/>
          <w:szCs w:val="24"/>
        </w:rPr>
        <w:t>. </w:t>
      </w:r>
      <w:r w:rsidR="007059EE" w:rsidRPr="00C56C9F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0E0E9A" w:rsidRPr="00C56C9F">
        <w:rPr>
          <w:rFonts w:ascii="Times New Roman" w:hAnsi="Times New Roman"/>
          <w:sz w:val="24"/>
          <w:szCs w:val="24"/>
        </w:rPr>
        <w:t>одного рабочего дня</w:t>
      </w:r>
      <w:r w:rsidR="007059EE" w:rsidRPr="00C56C9F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7059EE" w:rsidRPr="00C56C9F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="007059EE" w:rsidRPr="00C56C9F">
        <w:rPr>
          <w:rFonts w:ascii="Times New Roman" w:hAnsi="Times New Roman"/>
          <w:sz w:val="24"/>
          <w:szCs w:val="24"/>
        </w:rPr>
        <w:t xml:space="preserve"> комплекта документов в Местную администрацию.</w:t>
      </w:r>
    </w:p>
    <w:p w:rsidR="00BE66EB" w:rsidRDefault="00BE66EB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059EE" w:rsidRPr="00C56C9F" w:rsidRDefault="002020DA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1.4</w:t>
      </w:r>
      <w:r w:rsidR="007059EE" w:rsidRPr="00C56C9F">
        <w:rPr>
          <w:rFonts w:ascii="Times New Roman" w:hAnsi="Times New Roman"/>
          <w:sz w:val="24"/>
          <w:szCs w:val="24"/>
        </w:rPr>
        <w:t xml:space="preserve">. Ответственные за выполнение административной процедуры должностные лица: 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работник Местной администрации, </w:t>
      </w:r>
      <w:r w:rsidR="00F4488F" w:rsidRPr="00C56C9F">
        <w:rPr>
          <w:rFonts w:ascii="Times New Roman" w:hAnsi="Times New Roman"/>
          <w:sz w:val="24"/>
          <w:szCs w:val="24"/>
        </w:rPr>
        <w:t>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BE66EB" w:rsidRDefault="00BE66EB" w:rsidP="00C56C9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059EE" w:rsidRPr="00C56C9F" w:rsidRDefault="002020DA" w:rsidP="00C56C9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1.5</w:t>
      </w:r>
      <w:r w:rsidR="007059EE" w:rsidRPr="00C56C9F">
        <w:rPr>
          <w:rFonts w:ascii="Times New Roman" w:hAnsi="Times New Roman"/>
          <w:sz w:val="24"/>
          <w:szCs w:val="24"/>
        </w:rPr>
        <w:t xml:space="preserve">. Критерии принятия решения </w:t>
      </w:r>
      <w:r w:rsidR="007059EE" w:rsidRPr="00C56C9F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="007013E2" w:rsidRPr="00C56C9F">
        <w:rPr>
          <w:rFonts w:ascii="Times New Roman" w:hAnsi="Times New Roman"/>
          <w:bCs/>
          <w:sz w:val="24"/>
          <w:szCs w:val="24"/>
        </w:rPr>
        <w:t>й процедуры</w:t>
      </w:r>
      <w:r w:rsidR="007059EE" w:rsidRPr="00C56C9F">
        <w:rPr>
          <w:rFonts w:ascii="Times New Roman" w:hAnsi="Times New Roman"/>
          <w:sz w:val="24"/>
          <w:szCs w:val="24"/>
        </w:rPr>
        <w:t>:</w:t>
      </w:r>
    </w:p>
    <w:p w:rsidR="007059EE" w:rsidRPr="00C56C9F" w:rsidRDefault="007059EE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BE66EB" w:rsidRDefault="00BE66EB" w:rsidP="00C56C9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2020DA" w:rsidP="00C56C9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1.6</w:t>
      </w:r>
      <w:r w:rsidR="007059EE" w:rsidRPr="00C56C9F">
        <w:rPr>
          <w:rFonts w:ascii="Times New Roman" w:hAnsi="Times New Roman"/>
          <w:sz w:val="24"/>
          <w:szCs w:val="24"/>
        </w:rPr>
        <w:t>. Результат административной процедуры:</w:t>
      </w:r>
    </w:p>
    <w:p w:rsidR="007059EE" w:rsidRPr="00D010B0" w:rsidRDefault="007059EE" w:rsidP="00BE66EB">
      <w:pPr>
        <w:pStyle w:val="a3"/>
        <w:numPr>
          <w:ilvl w:val="0"/>
          <w:numId w:val="15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lastRenderedPageBreak/>
        <w:t>выдача заявителю расписки о приеме документов с указанием их перечня и даты приема;</w:t>
      </w:r>
    </w:p>
    <w:p w:rsidR="007059EE" w:rsidRPr="00D010B0" w:rsidRDefault="007059EE" w:rsidP="00BE66EB">
      <w:pPr>
        <w:pStyle w:val="a3"/>
        <w:numPr>
          <w:ilvl w:val="0"/>
          <w:numId w:val="15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</w:t>
      </w:r>
      <w:r w:rsidR="00F4488F" w:rsidRPr="00D010B0">
        <w:rPr>
          <w:rFonts w:ascii="Times New Roman" w:hAnsi="Times New Roman"/>
          <w:sz w:val="24"/>
          <w:szCs w:val="24"/>
        </w:rPr>
        <w:t xml:space="preserve"> заявления и</w:t>
      </w:r>
      <w:r w:rsidRPr="00D010B0">
        <w:rPr>
          <w:rFonts w:ascii="Times New Roman" w:hAnsi="Times New Roman"/>
          <w:sz w:val="24"/>
          <w:szCs w:val="24"/>
        </w:rPr>
        <w:t xml:space="preserve"> комплекта документов работнику Местной ад</w:t>
      </w:r>
      <w:r w:rsidR="007013E2" w:rsidRPr="00D010B0">
        <w:rPr>
          <w:rFonts w:ascii="Times New Roman" w:hAnsi="Times New Roman"/>
          <w:sz w:val="24"/>
          <w:szCs w:val="24"/>
        </w:rPr>
        <w:t xml:space="preserve">министрации, ответственному </w:t>
      </w:r>
      <w:r w:rsidRPr="00D010B0">
        <w:rPr>
          <w:rFonts w:ascii="Times New Roman" w:hAnsi="Times New Roman"/>
          <w:sz w:val="24"/>
          <w:szCs w:val="24"/>
        </w:rPr>
        <w:t>за подготовку проекта решения</w:t>
      </w:r>
      <w:r w:rsidR="00F03D09" w:rsidRPr="00D010B0">
        <w:rPr>
          <w:rFonts w:ascii="Times New Roman" w:hAnsi="Times New Roman"/>
          <w:sz w:val="24"/>
          <w:szCs w:val="24"/>
        </w:rPr>
        <w:t>.</w:t>
      </w:r>
    </w:p>
    <w:p w:rsidR="00BE66EB" w:rsidRDefault="00BE66EB" w:rsidP="00C56C9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2020DA" w:rsidP="00C56C9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1.7</w:t>
      </w:r>
      <w:r w:rsidR="007059EE" w:rsidRPr="00C56C9F">
        <w:rPr>
          <w:rFonts w:ascii="Times New Roman" w:hAnsi="Times New Roman"/>
          <w:sz w:val="24"/>
          <w:szCs w:val="24"/>
        </w:rPr>
        <w:t>. Способ фиксации результата выполнения административной процедуры:</w:t>
      </w:r>
    </w:p>
    <w:p w:rsidR="007059EE" w:rsidRPr="00C56C9F" w:rsidRDefault="007059EE" w:rsidP="00C56C9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регистрация заявления и документов в журнале реги</w:t>
      </w:r>
      <w:r w:rsidR="00105F8C" w:rsidRPr="00C56C9F">
        <w:rPr>
          <w:rFonts w:ascii="Times New Roman" w:hAnsi="Times New Roman"/>
          <w:sz w:val="24"/>
          <w:szCs w:val="24"/>
        </w:rPr>
        <w:t>страции</w:t>
      </w:r>
      <w:r w:rsidR="00F4488F" w:rsidRPr="00C56C9F">
        <w:rPr>
          <w:rFonts w:ascii="Times New Roman" w:hAnsi="Times New Roman"/>
          <w:sz w:val="24"/>
          <w:szCs w:val="24"/>
        </w:rPr>
        <w:t>.</w:t>
      </w:r>
    </w:p>
    <w:p w:rsidR="00BE66EB" w:rsidRDefault="00BE66EB" w:rsidP="00C56C9F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3.2. Принятие решения о предоставлении муниципальной услуги либо об отказе </w:t>
      </w:r>
      <w:r w:rsidR="000A0548" w:rsidRPr="00C56C9F">
        <w:rPr>
          <w:rFonts w:ascii="Times New Roman" w:hAnsi="Times New Roman"/>
          <w:sz w:val="24"/>
          <w:szCs w:val="24"/>
        </w:rPr>
        <w:t xml:space="preserve">в </w:t>
      </w:r>
      <w:r w:rsidRPr="00C56C9F">
        <w:rPr>
          <w:rFonts w:ascii="Times New Roman" w:hAnsi="Times New Roman"/>
          <w:sz w:val="24"/>
          <w:szCs w:val="24"/>
        </w:rPr>
        <w:t>предоста</w:t>
      </w:r>
      <w:r w:rsidR="002020DA" w:rsidRPr="00C56C9F">
        <w:rPr>
          <w:rFonts w:ascii="Times New Roman" w:hAnsi="Times New Roman"/>
          <w:sz w:val="24"/>
          <w:szCs w:val="24"/>
        </w:rPr>
        <w:t>влении муниципальной услуги</w:t>
      </w:r>
      <w:r w:rsidR="000A0548" w:rsidRPr="00C56C9F">
        <w:rPr>
          <w:rFonts w:ascii="Times New Roman" w:hAnsi="Times New Roman"/>
          <w:sz w:val="24"/>
          <w:szCs w:val="24"/>
        </w:rPr>
        <w:t>,</w:t>
      </w:r>
      <w:r w:rsidRPr="00C56C9F">
        <w:rPr>
          <w:rFonts w:ascii="Times New Roman" w:hAnsi="Times New Roman"/>
          <w:sz w:val="24"/>
          <w:szCs w:val="24"/>
        </w:rPr>
        <w:t xml:space="preserve"> информирование заявителя о результате пред</w:t>
      </w:r>
      <w:r w:rsidR="00105F8C" w:rsidRPr="00C56C9F">
        <w:rPr>
          <w:rFonts w:ascii="Times New Roman" w:hAnsi="Times New Roman"/>
          <w:sz w:val="24"/>
          <w:szCs w:val="24"/>
        </w:rPr>
        <w:t>оставления муниципальной услуги</w:t>
      </w:r>
    </w:p>
    <w:p w:rsidR="00BE66EB" w:rsidRDefault="00BE66EB" w:rsidP="00C56C9F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2.1.</w:t>
      </w:r>
      <w:r w:rsidR="003828FB" w:rsidRPr="00C56C9F">
        <w:rPr>
          <w:rFonts w:ascii="Times New Roman" w:hAnsi="Times New Roman"/>
          <w:sz w:val="24"/>
          <w:szCs w:val="24"/>
        </w:rPr>
        <w:t> </w:t>
      </w:r>
      <w:r w:rsidRPr="00C56C9F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ала административной процедуры:</w:t>
      </w:r>
    </w:p>
    <w:p w:rsidR="007059EE" w:rsidRPr="00C56C9F" w:rsidRDefault="00B03C07" w:rsidP="00C56C9F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получение работником </w:t>
      </w:r>
      <w:r w:rsidR="007059EE" w:rsidRPr="00C56C9F">
        <w:rPr>
          <w:rFonts w:ascii="Times New Roman" w:hAnsi="Times New Roman"/>
          <w:sz w:val="24"/>
          <w:szCs w:val="24"/>
        </w:rPr>
        <w:t>Местной администрации</w:t>
      </w:r>
      <w:r w:rsidRPr="00C56C9F">
        <w:rPr>
          <w:rFonts w:ascii="Times New Roman" w:hAnsi="Times New Roman"/>
          <w:sz w:val="24"/>
          <w:szCs w:val="24"/>
        </w:rPr>
        <w:t>, ответственным за подготовку проекта решения, заявления и</w:t>
      </w:r>
      <w:r w:rsidR="002020DA" w:rsidRPr="00C56C9F">
        <w:rPr>
          <w:rFonts w:ascii="Times New Roman" w:hAnsi="Times New Roman"/>
          <w:sz w:val="24"/>
          <w:szCs w:val="24"/>
        </w:rPr>
        <w:t xml:space="preserve"> комплекта документов</w:t>
      </w:r>
      <w:r w:rsidR="007059EE" w:rsidRPr="00C56C9F">
        <w:rPr>
          <w:rFonts w:ascii="Times New Roman" w:hAnsi="Times New Roman"/>
          <w:sz w:val="24"/>
          <w:szCs w:val="24"/>
        </w:rPr>
        <w:t xml:space="preserve"> </w:t>
      </w:r>
      <w:r w:rsidRPr="00C56C9F">
        <w:rPr>
          <w:rFonts w:ascii="Times New Roman" w:hAnsi="Times New Roman"/>
          <w:sz w:val="24"/>
          <w:szCs w:val="24"/>
        </w:rPr>
        <w:t>от работника</w:t>
      </w:r>
      <w:r w:rsidR="007059EE" w:rsidRPr="00C56C9F">
        <w:rPr>
          <w:rFonts w:ascii="Times New Roman" w:hAnsi="Times New Roman"/>
          <w:sz w:val="24"/>
          <w:szCs w:val="24"/>
        </w:rPr>
        <w:t xml:space="preserve"> Мест</w:t>
      </w:r>
      <w:r w:rsidRPr="00C56C9F">
        <w:rPr>
          <w:rFonts w:ascii="Times New Roman" w:hAnsi="Times New Roman"/>
          <w:sz w:val="24"/>
          <w:szCs w:val="24"/>
        </w:rPr>
        <w:t>ной администрации, ответственного за прием комплекта документов.</w:t>
      </w:r>
    </w:p>
    <w:p w:rsidR="00BE66EB" w:rsidRDefault="00BE66EB" w:rsidP="00C56C9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3.2.2. Содержание </w:t>
      </w:r>
      <w:r w:rsidR="00105F8C" w:rsidRPr="00C56C9F">
        <w:rPr>
          <w:rFonts w:ascii="Times New Roman" w:hAnsi="Times New Roman"/>
          <w:sz w:val="24"/>
          <w:szCs w:val="24"/>
        </w:rPr>
        <w:t>административной процедуры</w:t>
      </w:r>
      <w:r w:rsidR="00BE66EB">
        <w:rPr>
          <w:rFonts w:ascii="Times New Roman" w:hAnsi="Times New Roman"/>
          <w:sz w:val="24"/>
          <w:szCs w:val="24"/>
        </w:rPr>
        <w:t>:</w:t>
      </w:r>
    </w:p>
    <w:p w:rsidR="007059EE" w:rsidRPr="00C56C9F" w:rsidRDefault="007059EE" w:rsidP="00C56C9F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:</w:t>
      </w:r>
    </w:p>
    <w:p w:rsidR="007059EE" w:rsidRPr="00D010B0" w:rsidRDefault="007059EE" w:rsidP="00BE66EB">
      <w:pPr>
        <w:pStyle w:val="a3"/>
        <w:numPr>
          <w:ilvl w:val="0"/>
          <w:numId w:val="16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7059EE" w:rsidRPr="00D010B0" w:rsidRDefault="007059EE" w:rsidP="00BE66EB">
      <w:pPr>
        <w:pStyle w:val="a3"/>
        <w:numPr>
          <w:ilvl w:val="0"/>
          <w:numId w:val="16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я</w:t>
      </w:r>
      <w:r w:rsidR="00105F8C" w:rsidRPr="00D010B0">
        <w:rPr>
          <w:rFonts w:ascii="Times New Roman" w:hAnsi="Times New Roman"/>
          <w:sz w:val="24"/>
          <w:szCs w:val="24"/>
        </w:rPr>
        <w:t xml:space="preserve"> решения </w:t>
      </w:r>
      <w:r w:rsidRPr="00D010B0">
        <w:rPr>
          <w:rFonts w:ascii="Times New Roman" w:hAnsi="Times New Roman"/>
          <w:sz w:val="24"/>
          <w:szCs w:val="24"/>
        </w:rPr>
        <w:t>о возможности исполнения запроса</w:t>
      </w:r>
      <w:r w:rsidR="00E202A6" w:rsidRPr="00D010B0">
        <w:rPr>
          <w:rFonts w:ascii="Times New Roman" w:hAnsi="Times New Roman"/>
          <w:sz w:val="24"/>
          <w:szCs w:val="24"/>
        </w:rPr>
        <w:t>:</w:t>
      </w:r>
    </w:p>
    <w:p w:rsidR="007059EE" w:rsidRPr="00D010B0" w:rsidRDefault="00105F8C" w:rsidP="00BE66EB">
      <w:pPr>
        <w:pStyle w:val="a3"/>
        <w:numPr>
          <w:ilvl w:val="0"/>
          <w:numId w:val="1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в </w:t>
      </w:r>
      <w:r w:rsidR="007059EE" w:rsidRPr="00D010B0">
        <w:rPr>
          <w:rFonts w:ascii="Times New Roman" w:hAnsi="Times New Roman"/>
          <w:sz w:val="24"/>
          <w:szCs w:val="24"/>
        </w:rPr>
        <w:t xml:space="preserve">случае принятия решения о предоставлении муниципальной услуги готовит проект </w:t>
      </w:r>
      <w:r w:rsidR="00B03C07" w:rsidRPr="00D010B0">
        <w:rPr>
          <w:rFonts w:ascii="Times New Roman" w:hAnsi="Times New Roman"/>
          <w:sz w:val="24"/>
          <w:szCs w:val="24"/>
        </w:rPr>
        <w:t xml:space="preserve">решения Местной администрации о </w:t>
      </w:r>
      <w:r w:rsidR="007059EE" w:rsidRPr="00D010B0">
        <w:rPr>
          <w:rFonts w:ascii="Times New Roman" w:hAnsi="Times New Roman"/>
          <w:sz w:val="24"/>
          <w:szCs w:val="24"/>
        </w:rPr>
        <w:t>предо</w:t>
      </w:r>
      <w:r w:rsidRPr="00D010B0">
        <w:rPr>
          <w:rFonts w:ascii="Times New Roman" w:hAnsi="Times New Roman"/>
          <w:sz w:val="24"/>
          <w:szCs w:val="24"/>
        </w:rPr>
        <w:t>ставлении муниципальной услуги</w:t>
      </w:r>
      <w:r w:rsidR="001039E7" w:rsidRPr="00D010B0">
        <w:rPr>
          <w:rFonts w:ascii="Times New Roman" w:hAnsi="Times New Roman"/>
          <w:sz w:val="24"/>
          <w:szCs w:val="24"/>
        </w:rPr>
        <w:t xml:space="preserve">, а также </w:t>
      </w:r>
      <w:r w:rsidR="00CC1EE9" w:rsidRPr="00D010B0">
        <w:rPr>
          <w:rFonts w:ascii="Times New Roman" w:hAnsi="Times New Roman"/>
          <w:sz w:val="24"/>
          <w:szCs w:val="24"/>
        </w:rPr>
        <w:t>письменный ответ по существу обращения</w:t>
      </w:r>
      <w:r w:rsidR="007777B6" w:rsidRPr="00D010B0">
        <w:rPr>
          <w:rFonts w:ascii="Times New Roman" w:hAnsi="Times New Roman"/>
          <w:sz w:val="24"/>
          <w:szCs w:val="24"/>
        </w:rPr>
        <w:t xml:space="preserve"> </w:t>
      </w:r>
      <w:r w:rsidR="007777B6" w:rsidRPr="00D010B0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2D5780" w:rsidRPr="00D010B0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7777B6" w:rsidRPr="00D010B0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D010B0">
        <w:rPr>
          <w:rFonts w:ascii="Times New Roman" w:hAnsi="Times New Roman"/>
          <w:sz w:val="24"/>
          <w:szCs w:val="24"/>
        </w:rPr>
        <w:t>;</w:t>
      </w:r>
    </w:p>
    <w:p w:rsidR="007059EE" w:rsidRPr="00D010B0" w:rsidRDefault="00105F8C" w:rsidP="00BE66EB">
      <w:pPr>
        <w:pStyle w:val="a3"/>
        <w:numPr>
          <w:ilvl w:val="0"/>
          <w:numId w:val="1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в </w:t>
      </w:r>
      <w:r w:rsidR="007059EE" w:rsidRPr="00D010B0">
        <w:rPr>
          <w:rFonts w:ascii="Times New Roman" w:hAnsi="Times New Roman"/>
          <w:sz w:val="24"/>
          <w:szCs w:val="24"/>
        </w:rPr>
        <w:t>случае принятия решения об отказе в предо</w:t>
      </w:r>
      <w:r w:rsidR="001039E7" w:rsidRPr="00D010B0">
        <w:rPr>
          <w:rFonts w:ascii="Times New Roman" w:hAnsi="Times New Roman"/>
          <w:sz w:val="24"/>
          <w:szCs w:val="24"/>
        </w:rPr>
        <w:t>ставлении муниципальной услуги</w:t>
      </w:r>
      <w:r w:rsidR="007059EE" w:rsidRPr="00D010B0">
        <w:rPr>
          <w:rFonts w:ascii="Times New Roman" w:hAnsi="Times New Roman"/>
          <w:sz w:val="24"/>
          <w:szCs w:val="24"/>
        </w:rPr>
        <w:t xml:space="preserve"> </w:t>
      </w:r>
      <w:r w:rsidR="001039E7" w:rsidRPr="00D010B0">
        <w:rPr>
          <w:rFonts w:ascii="Times New Roman" w:hAnsi="Times New Roman"/>
          <w:sz w:val="24"/>
          <w:szCs w:val="24"/>
        </w:rPr>
        <w:t xml:space="preserve">готовит проект письма о невозможности исполнения запроса с указанием причин </w:t>
      </w:r>
      <w:r w:rsidR="007059EE" w:rsidRPr="00D010B0">
        <w:rPr>
          <w:rFonts w:ascii="Times New Roman" w:hAnsi="Times New Roman"/>
          <w:sz w:val="24"/>
          <w:szCs w:val="24"/>
        </w:rPr>
        <w:t>в адрес</w:t>
      </w:r>
      <w:r w:rsidR="0001284A" w:rsidRPr="00D010B0">
        <w:rPr>
          <w:rFonts w:ascii="Times New Roman" w:hAnsi="Times New Roman"/>
          <w:sz w:val="24"/>
          <w:szCs w:val="24"/>
        </w:rPr>
        <w:t xml:space="preserve"> заявителя</w:t>
      </w:r>
      <w:r w:rsidR="00501DA3" w:rsidRPr="00D010B0">
        <w:rPr>
          <w:rFonts w:ascii="Times New Roman" w:hAnsi="Times New Roman"/>
          <w:sz w:val="24"/>
          <w:szCs w:val="24"/>
        </w:rPr>
        <w:t xml:space="preserve"> </w:t>
      </w:r>
      <w:r w:rsidR="00501DA3" w:rsidRPr="00D010B0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2D5780" w:rsidRPr="00D010B0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501DA3" w:rsidRPr="00D010B0">
        <w:rPr>
          <w:rFonts w:ascii="Times New Roman" w:hAnsi="Times New Roman"/>
          <w:iCs/>
          <w:sz w:val="24"/>
          <w:szCs w:val="24"/>
        </w:rPr>
        <w:t>5 к настоящему Административному регламенту)</w:t>
      </w:r>
      <w:r w:rsidR="007059EE" w:rsidRPr="00D010B0">
        <w:rPr>
          <w:rFonts w:ascii="Times New Roman" w:hAnsi="Times New Roman"/>
          <w:sz w:val="24"/>
          <w:szCs w:val="24"/>
        </w:rPr>
        <w:t>;</w:t>
      </w:r>
    </w:p>
    <w:p w:rsidR="007059EE" w:rsidRPr="00D010B0" w:rsidRDefault="007059EE" w:rsidP="00BE66EB">
      <w:pPr>
        <w:pStyle w:val="a3"/>
        <w:numPr>
          <w:ilvl w:val="0"/>
          <w:numId w:val="1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передает </w:t>
      </w:r>
      <w:r w:rsidR="00BB21AC" w:rsidRPr="00D010B0">
        <w:rPr>
          <w:rFonts w:ascii="Times New Roman" w:hAnsi="Times New Roman"/>
          <w:sz w:val="24"/>
          <w:szCs w:val="24"/>
        </w:rPr>
        <w:t xml:space="preserve">подготовленные </w:t>
      </w:r>
      <w:r w:rsidRPr="00D010B0">
        <w:rPr>
          <w:rFonts w:ascii="Times New Roman" w:hAnsi="Times New Roman"/>
          <w:sz w:val="24"/>
          <w:szCs w:val="24"/>
        </w:rPr>
        <w:t>документы Главе Местной администрации.</w:t>
      </w:r>
    </w:p>
    <w:p w:rsidR="00BE66EB" w:rsidRDefault="00BE66EB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Глава Местной администрации</w:t>
      </w:r>
      <w:r w:rsidRPr="00C56C9F">
        <w:rPr>
          <w:rFonts w:ascii="Times New Roman" w:hAnsi="Times New Roman"/>
          <w:bCs/>
          <w:sz w:val="24"/>
          <w:szCs w:val="24"/>
        </w:rPr>
        <w:t>:</w:t>
      </w:r>
    </w:p>
    <w:p w:rsidR="007059EE" w:rsidRPr="00D010B0" w:rsidRDefault="007059EE" w:rsidP="00BE66EB">
      <w:pPr>
        <w:pStyle w:val="a3"/>
        <w:numPr>
          <w:ilvl w:val="0"/>
          <w:numId w:val="17"/>
        </w:numPr>
        <w:shd w:val="clear" w:color="auto" w:fill="FFFFFF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из</w:t>
      </w:r>
      <w:r w:rsidR="00105F8C" w:rsidRPr="00D010B0">
        <w:rPr>
          <w:rFonts w:ascii="Times New Roman" w:hAnsi="Times New Roman"/>
          <w:sz w:val="24"/>
          <w:szCs w:val="24"/>
        </w:rPr>
        <w:t>учает представленные документы</w:t>
      </w:r>
      <w:r w:rsidRPr="00D010B0">
        <w:rPr>
          <w:rFonts w:ascii="Times New Roman" w:hAnsi="Times New Roman"/>
          <w:sz w:val="24"/>
          <w:szCs w:val="24"/>
        </w:rPr>
        <w:t xml:space="preserve"> и подписывает их;</w:t>
      </w:r>
    </w:p>
    <w:p w:rsidR="007059EE" w:rsidRPr="00D010B0" w:rsidRDefault="007059EE" w:rsidP="00BE66EB">
      <w:pPr>
        <w:pStyle w:val="a3"/>
        <w:numPr>
          <w:ilvl w:val="0"/>
          <w:numId w:val="17"/>
        </w:numPr>
        <w:shd w:val="clear" w:color="auto" w:fill="FFFFFF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в случае несогласия – излагает замечания и возвращает указанные документы на доработку.</w:t>
      </w:r>
    </w:p>
    <w:p w:rsidR="00BE66EB" w:rsidRDefault="00BE66EB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После подписания Главой Местной администрации </w:t>
      </w:r>
      <w:r w:rsidR="00BB21AC" w:rsidRPr="00C56C9F">
        <w:rPr>
          <w:rFonts w:ascii="Times New Roman" w:hAnsi="Times New Roman"/>
          <w:sz w:val="24"/>
          <w:szCs w:val="24"/>
        </w:rPr>
        <w:t>указанных документов</w:t>
      </w:r>
      <w:r w:rsidR="00D351AF" w:rsidRPr="00C56C9F">
        <w:rPr>
          <w:rFonts w:ascii="Times New Roman" w:hAnsi="Times New Roman"/>
          <w:sz w:val="24"/>
          <w:szCs w:val="24"/>
        </w:rPr>
        <w:t xml:space="preserve"> </w:t>
      </w:r>
      <w:r w:rsidR="00AA3465" w:rsidRPr="00C56C9F">
        <w:rPr>
          <w:rFonts w:ascii="Times New Roman" w:hAnsi="Times New Roman"/>
          <w:sz w:val="24"/>
          <w:szCs w:val="24"/>
        </w:rPr>
        <w:t xml:space="preserve">работник </w:t>
      </w:r>
      <w:r w:rsidRPr="00C56C9F">
        <w:rPr>
          <w:rFonts w:ascii="Times New Roman" w:hAnsi="Times New Roman"/>
          <w:sz w:val="24"/>
          <w:szCs w:val="24"/>
        </w:rPr>
        <w:t>Местной администрации, ответственный за подготовку проекта решения:</w:t>
      </w:r>
    </w:p>
    <w:p w:rsidR="00BB21AC" w:rsidRPr="00C56C9F" w:rsidRDefault="00BB21AC" w:rsidP="00BE66EB">
      <w:pPr>
        <w:pStyle w:val="a3"/>
        <w:numPr>
          <w:ilvl w:val="0"/>
          <w:numId w:val="18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7059EE" w:rsidRPr="00C56C9F" w:rsidRDefault="007059EE" w:rsidP="00BE66EB">
      <w:pPr>
        <w:pStyle w:val="a3"/>
        <w:numPr>
          <w:ilvl w:val="0"/>
          <w:numId w:val="18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направляет </w:t>
      </w:r>
      <w:r w:rsidR="00AA3465" w:rsidRPr="00C56C9F">
        <w:rPr>
          <w:rFonts w:ascii="Times New Roman" w:hAnsi="Times New Roman"/>
          <w:sz w:val="24"/>
          <w:szCs w:val="24"/>
        </w:rPr>
        <w:t xml:space="preserve">решение </w:t>
      </w:r>
      <w:r w:rsidR="00BB21AC" w:rsidRPr="00C56C9F">
        <w:rPr>
          <w:rFonts w:ascii="Times New Roman" w:hAnsi="Times New Roman"/>
          <w:sz w:val="24"/>
          <w:szCs w:val="24"/>
        </w:rPr>
        <w:t xml:space="preserve">Местной администрации </w:t>
      </w:r>
      <w:r w:rsidR="003F45B8" w:rsidRPr="00C56C9F">
        <w:rPr>
          <w:rFonts w:ascii="Times New Roman" w:hAnsi="Times New Roman"/>
          <w:sz w:val="24"/>
          <w:szCs w:val="24"/>
        </w:rPr>
        <w:t xml:space="preserve">о предоставлении муниципальной услуги с приложением письменного ответа по существу обращения либо письмо о невозможности исполнения запроса с указанием причин </w:t>
      </w:r>
      <w:r w:rsidR="00105F8C" w:rsidRPr="00C56C9F">
        <w:rPr>
          <w:rFonts w:ascii="Times New Roman" w:hAnsi="Times New Roman"/>
          <w:sz w:val="24"/>
          <w:szCs w:val="24"/>
        </w:rPr>
        <w:t>заявителю</w:t>
      </w:r>
      <w:r w:rsidRPr="00C56C9F">
        <w:rPr>
          <w:rFonts w:ascii="Times New Roman" w:hAnsi="Times New Roman"/>
          <w:sz w:val="24"/>
          <w:szCs w:val="24"/>
        </w:rPr>
        <w:t>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BE66EB" w:rsidRDefault="00BE66EB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3.2.3. Продолжительность административной процедуры не должна превышать </w:t>
      </w:r>
      <w:r w:rsidR="00D6291E" w:rsidRPr="00C56C9F">
        <w:rPr>
          <w:rFonts w:ascii="Times New Roman" w:hAnsi="Times New Roman"/>
          <w:sz w:val="24"/>
          <w:szCs w:val="24"/>
        </w:rPr>
        <w:t>шестнадцати рабочих дней</w:t>
      </w:r>
      <w:r w:rsidRPr="00C56C9F">
        <w:rPr>
          <w:rFonts w:ascii="Times New Roman" w:hAnsi="Times New Roman"/>
          <w:sz w:val="24"/>
          <w:szCs w:val="24"/>
        </w:rPr>
        <w:t>.</w:t>
      </w:r>
    </w:p>
    <w:p w:rsidR="00BE66EB" w:rsidRDefault="00BE66EB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2.4. Ответственными за выполнение административной процедуры являются: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lastRenderedPageBreak/>
        <w:t>работник Местной администрации, ответственный за подготовку проекта решения</w:t>
      </w:r>
      <w:r w:rsidR="00D351AF" w:rsidRPr="00C56C9F">
        <w:rPr>
          <w:rFonts w:ascii="Times New Roman" w:hAnsi="Times New Roman"/>
          <w:sz w:val="24"/>
          <w:szCs w:val="24"/>
        </w:rPr>
        <w:t>;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Глава Местной администрации</w:t>
      </w:r>
      <w:r w:rsidR="007522BB" w:rsidRPr="00C56C9F">
        <w:rPr>
          <w:rFonts w:ascii="Times New Roman" w:hAnsi="Times New Roman"/>
          <w:sz w:val="24"/>
          <w:szCs w:val="24"/>
        </w:rPr>
        <w:t>.</w:t>
      </w:r>
    </w:p>
    <w:p w:rsidR="00BE66EB" w:rsidRDefault="00BE66EB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2020DA" w:rsidRPr="00C56C9F" w:rsidRDefault="007059EE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2.5. </w:t>
      </w:r>
      <w:r w:rsidR="000E0E9A" w:rsidRPr="00C56C9F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0E0E9A" w:rsidRPr="00C56C9F"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 w:rsidR="000E0E9A" w:rsidRPr="00C56C9F">
        <w:rPr>
          <w:rFonts w:ascii="Times New Roman" w:hAnsi="Times New Roman"/>
          <w:sz w:val="24"/>
          <w:szCs w:val="24"/>
        </w:rPr>
        <w:t>:</w:t>
      </w:r>
      <w:r w:rsidRPr="00C56C9F">
        <w:rPr>
          <w:rFonts w:ascii="Times New Roman" w:hAnsi="Times New Roman"/>
          <w:sz w:val="24"/>
          <w:szCs w:val="24"/>
        </w:rPr>
        <w:t xml:space="preserve"> </w:t>
      </w:r>
    </w:p>
    <w:p w:rsidR="002020DA" w:rsidRPr="00C56C9F" w:rsidRDefault="002020DA" w:rsidP="00C56C9F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</w:t>
      </w:r>
      <w:r w:rsidR="000C2E9C" w:rsidRPr="00C56C9F">
        <w:rPr>
          <w:rFonts w:ascii="Times New Roman" w:hAnsi="Times New Roman"/>
          <w:sz w:val="24"/>
          <w:szCs w:val="24"/>
        </w:rPr>
        <w:t>0</w:t>
      </w:r>
      <w:r w:rsidRPr="00C56C9F">
        <w:rPr>
          <w:rFonts w:ascii="Times New Roman" w:hAnsi="Times New Roman"/>
          <w:sz w:val="24"/>
          <w:szCs w:val="24"/>
        </w:rPr>
        <w:t>.2 настоящего Административного регламента.</w:t>
      </w:r>
    </w:p>
    <w:p w:rsidR="00BE66EB" w:rsidRDefault="00BE66EB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направление заявителю (либо в МФЦ) </w:t>
      </w:r>
      <w:r w:rsidR="00D351AF" w:rsidRPr="00C56C9F">
        <w:rPr>
          <w:rFonts w:ascii="Times New Roman" w:hAnsi="Times New Roman"/>
          <w:sz w:val="24"/>
          <w:szCs w:val="24"/>
        </w:rPr>
        <w:t xml:space="preserve">решения Местной администрации </w:t>
      </w:r>
      <w:r w:rsidR="007338B5" w:rsidRPr="00C56C9F">
        <w:rPr>
          <w:rFonts w:ascii="Times New Roman" w:hAnsi="Times New Roman"/>
          <w:sz w:val="24"/>
          <w:szCs w:val="24"/>
        </w:rPr>
        <w:t xml:space="preserve">о предоставлении муниципальной услуги с приложением письменного ответа по существу обращения </w:t>
      </w:r>
      <w:r w:rsidR="00D351AF" w:rsidRPr="00C56C9F">
        <w:rPr>
          <w:rFonts w:ascii="Times New Roman" w:hAnsi="Times New Roman"/>
          <w:sz w:val="24"/>
          <w:szCs w:val="24"/>
        </w:rPr>
        <w:t>либо письма о невозможности исполнения запроса с указанием причин.</w:t>
      </w:r>
    </w:p>
    <w:p w:rsidR="00BE66EB" w:rsidRDefault="00BE66EB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</w:p>
    <w:p w:rsidR="00D351AF" w:rsidRPr="00C56C9F" w:rsidRDefault="00D351AF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регистрация в журнале регистрации решения Местной администрации о предоставлении муниципальной услуги либо письма о невозможности исполнения запроса с указанием причин.</w:t>
      </w:r>
    </w:p>
    <w:p w:rsidR="00A240A9" w:rsidRPr="00C56C9F" w:rsidRDefault="00A240A9" w:rsidP="00734656">
      <w:pPr>
        <w:shd w:val="clear" w:color="auto" w:fill="FFFFFF"/>
        <w:tabs>
          <w:tab w:val="left" w:pos="9354"/>
        </w:tabs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C56C9F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C56C9F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7059EE" w:rsidRPr="00C56C9F" w:rsidRDefault="007059EE" w:rsidP="00C56C9F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4.1. Текущий </w:t>
      </w:r>
      <w:proofErr w:type="gramStart"/>
      <w:r w:rsidRPr="00C56C9F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C56C9F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BE66EB" w:rsidRDefault="00BE66EB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4.2. Глава (заместитель главы) Местной администрации осуществляет контроль </w:t>
      </w:r>
      <w:proofErr w:type="gramStart"/>
      <w:r w:rsidRPr="00C56C9F">
        <w:rPr>
          <w:rFonts w:ascii="Times New Roman" w:hAnsi="Times New Roman"/>
          <w:sz w:val="24"/>
          <w:szCs w:val="24"/>
        </w:rPr>
        <w:t>за</w:t>
      </w:r>
      <w:proofErr w:type="gramEnd"/>
      <w:r w:rsidRPr="00C56C9F">
        <w:rPr>
          <w:rFonts w:ascii="Times New Roman" w:hAnsi="Times New Roman"/>
          <w:sz w:val="24"/>
          <w:szCs w:val="24"/>
        </w:rPr>
        <w:t>:</w:t>
      </w:r>
    </w:p>
    <w:p w:rsidR="007059EE" w:rsidRPr="00D010B0" w:rsidRDefault="007059EE" w:rsidP="00BE66EB">
      <w:pPr>
        <w:pStyle w:val="a3"/>
        <w:numPr>
          <w:ilvl w:val="0"/>
          <w:numId w:val="1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7059EE" w:rsidRPr="00D010B0" w:rsidRDefault="007059EE" w:rsidP="00BE66EB">
      <w:pPr>
        <w:pStyle w:val="a3"/>
        <w:numPr>
          <w:ilvl w:val="0"/>
          <w:numId w:val="1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BE66EB" w:rsidRDefault="00BE66EB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4.3. </w:t>
      </w:r>
      <w:proofErr w:type="gramStart"/>
      <w:r w:rsidRPr="00C56C9F">
        <w:rPr>
          <w:rFonts w:ascii="Times New Roman" w:hAnsi="Times New Roman"/>
          <w:sz w:val="24"/>
          <w:szCs w:val="24"/>
        </w:rPr>
        <w:t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</w:t>
      </w:r>
      <w:proofErr w:type="gramEnd"/>
      <w:r w:rsidRPr="00C56C9F">
        <w:rPr>
          <w:rFonts w:ascii="Times New Roman" w:hAnsi="Times New Roman"/>
          <w:sz w:val="24"/>
          <w:szCs w:val="24"/>
        </w:rPr>
        <w:t xml:space="preserve"> Персональная ответственность </w:t>
      </w:r>
      <w:r w:rsidR="00E202A6" w:rsidRPr="00C56C9F">
        <w:rPr>
          <w:rFonts w:ascii="Times New Roman" w:hAnsi="Times New Roman"/>
          <w:sz w:val="24"/>
          <w:szCs w:val="24"/>
        </w:rPr>
        <w:t>Г</w:t>
      </w:r>
      <w:r w:rsidRPr="00C56C9F">
        <w:rPr>
          <w:rFonts w:ascii="Times New Roman" w:hAnsi="Times New Roman"/>
          <w:sz w:val="24"/>
          <w:szCs w:val="24"/>
        </w:rPr>
        <w:t>лавы 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7059EE" w:rsidRPr="00C56C9F" w:rsidRDefault="007059EE" w:rsidP="00C56C9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C56C9F">
        <w:rPr>
          <w:rFonts w:ascii="Times New Roman" w:hAnsi="Times New Roman"/>
          <w:sz w:val="24"/>
          <w:szCs w:val="24"/>
        </w:rPr>
        <w:t>за</w:t>
      </w:r>
      <w:proofErr w:type="gramEnd"/>
      <w:r w:rsidRPr="00C56C9F">
        <w:rPr>
          <w:rFonts w:ascii="Times New Roman" w:hAnsi="Times New Roman"/>
          <w:sz w:val="24"/>
          <w:szCs w:val="24"/>
        </w:rPr>
        <w:t>:</w:t>
      </w:r>
    </w:p>
    <w:p w:rsidR="007059EE" w:rsidRPr="00D010B0" w:rsidRDefault="007059EE" w:rsidP="00BE66EB">
      <w:pPr>
        <w:pStyle w:val="a3"/>
        <w:numPr>
          <w:ilvl w:val="0"/>
          <w:numId w:val="20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7059EE" w:rsidRPr="00D010B0" w:rsidRDefault="007059EE" w:rsidP="00BE66EB">
      <w:pPr>
        <w:pStyle w:val="a3"/>
        <w:numPr>
          <w:ilvl w:val="0"/>
          <w:numId w:val="20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7059EE" w:rsidRPr="00D010B0" w:rsidRDefault="007059EE" w:rsidP="00BE66EB">
      <w:pPr>
        <w:pStyle w:val="a3"/>
        <w:numPr>
          <w:ilvl w:val="0"/>
          <w:numId w:val="20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7059EE" w:rsidRPr="00D010B0" w:rsidRDefault="007059EE" w:rsidP="00BE66EB">
      <w:pPr>
        <w:pStyle w:val="a3"/>
        <w:numPr>
          <w:ilvl w:val="0"/>
          <w:numId w:val="20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рушение срока пред</w:t>
      </w:r>
      <w:r w:rsidR="00105F8C" w:rsidRPr="00D010B0">
        <w:rPr>
          <w:rFonts w:ascii="Times New Roman" w:hAnsi="Times New Roman"/>
          <w:sz w:val="24"/>
          <w:szCs w:val="24"/>
        </w:rPr>
        <w:t>оставления муниципальной услуги.</w:t>
      </w:r>
    </w:p>
    <w:p w:rsidR="00BE66EB" w:rsidRDefault="00BE66EB" w:rsidP="00C56C9F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4.4. Руководитель МФЦ осуществляет контроль </w:t>
      </w:r>
      <w:proofErr w:type="gramStart"/>
      <w:r w:rsidRPr="00C56C9F">
        <w:rPr>
          <w:rFonts w:ascii="Times New Roman" w:hAnsi="Times New Roman"/>
          <w:sz w:val="24"/>
          <w:szCs w:val="24"/>
        </w:rPr>
        <w:t>за</w:t>
      </w:r>
      <w:proofErr w:type="gramEnd"/>
      <w:r w:rsidRPr="00C56C9F">
        <w:rPr>
          <w:rFonts w:ascii="Times New Roman" w:hAnsi="Times New Roman"/>
          <w:sz w:val="24"/>
          <w:szCs w:val="24"/>
        </w:rPr>
        <w:t>:</w:t>
      </w:r>
    </w:p>
    <w:p w:rsidR="007059EE" w:rsidRPr="00D010B0" w:rsidRDefault="007059EE" w:rsidP="00BE66EB">
      <w:pPr>
        <w:pStyle w:val="a3"/>
        <w:numPr>
          <w:ilvl w:val="0"/>
          <w:numId w:val="2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7059EE" w:rsidRPr="00D010B0" w:rsidRDefault="007059EE" w:rsidP="00BE66EB">
      <w:pPr>
        <w:pStyle w:val="a3"/>
        <w:numPr>
          <w:ilvl w:val="0"/>
          <w:numId w:val="2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lastRenderedPageBreak/>
        <w:t>полнотой принимаемых работниками МФЦ от заявителя документов и комплектности документов для передачи их в Местную администрацию;</w:t>
      </w:r>
    </w:p>
    <w:p w:rsidR="007059EE" w:rsidRPr="00D010B0" w:rsidRDefault="007059EE" w:rsidP="00BE66EB">
      <w:pPr>
        <w:pStyle w:val="a3"/>
        <w:numPr>
          <w:ilvl w:val="0"/>
          <w:numId w:val="2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 от заявителя документов;</w:t>
      </w:r>
    </w:p>
    <w:p w:rsidR="007059EE" w:rsidRPr="00D010B0" w:rsidRDefault="007059EE" w:rsidP="00BE66EB">
      <w:pPr>
        <w:pStyle w:val="a3"/>
        <w:numPr>
          <w:ilvl w:val="0"/>
          <w:numId w:val="2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7059EE" w:rsidRPr="00D010B0" w:rsidRDefault="007059EE" w:rsidP="00BE66EB">
      <w:pPr>
        <w:pStyle w:val="a3"/>
        <w:numPr>
          <w:ilvl w:val="0"/>
          <w:numId w:val="2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BE66EB" w:rsidRDefault="00BE66EB" w:rsidP="00C56C9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="00327075" w:rsidRPr="00C56C9F">
        <w:rPr>
          <w:rFonts w:ascii="Times New Roman" w:hAnsi="Times New Roman"/>
          <w:sz w:val="24"/>
          <w:szCs w:val="24"/>
        </w:rPr>
        <w:t xml:space="preserve"> </w:t>
      </w:r>
      <w:r w:rsidRPr="00C56C9F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BE66EB" w:rsidRDefault="00BE66EB" w:rsidP="00C56C9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C56C9F">
        <w:rPr>
          <w:rFonts w:ascii="Times New Roman" w:hAnsi="Times New Roman"/>
          <w:sz w:val="24"/>
          <w:szCs w:val="24"/>
        </w:rPr>
        <w:t>за</w:t>
      </w:r>
      <w:proofErr w:type="gramEnd"/>
      <w:r w:rsidRPr="00C56C9F">
        <w:rPr>
          <w:rFonts w:ascii="Times New Roman" w:hAnsi="Times New Roman"/>
          <w:sz w:val="24"/>
          <w:szCs w:val="24"/>
        </w:rPr>
        <w:t>:</w:t>
      </w:r>
    </w:p>
    <w:p w:rsidR="007059EE" w:rsidRPr="00D010B0" w:rsidRDefault="007059EE" w:rsidP="00BE66EB">
      <w:pPr>
        <w:pStyle w:val="a3"/>
        <w:numPr>
          <w:ilvl w:val="0"/>
          <w:numId w:val="22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7059EE" w:rsidRPr="00D010B0" w:rsidRDefault="007059EE" w:rsidP="00BE66EB">
      <w:pPr>
        <w:pStyle w:val="a3"/>
        <w:numPr>
          <w:ilvl w:val="0"/>
          <w:numId w:val="22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7059EE" w:rsidRPr="00D010B0" w:rsidRDefault="007059EE" w:rsidP="00BE66EB">
      <w:pPr>
        <w:pStyle w:val="a3"/>
        <w:numPr>
          <w:ilvl w:val="0"/>
          <w:numId w:val="22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</w:t>
      </w:r>
      <w:r w:rsidR="000A2261" w:rsidRPr="00D010B0">
        <w:rPr>
          <w:rFonts w:ascii="Times New Roman" w:hAnsi="Times New Roman"/>
          <w:sz w:val="24"/>
          <w:szCs w:val="24"/>
        </w:rPr>
        <w:t xml:space="preserve"> </w:t>
      </w:r>
      <w:r w:rsidRPr="00D010B0">
        <w:rPr>
          <w:rFonts w:ascii="Times New Roman" w:hAnsi="Times New Roman"/>
          <w:sz w:val="24"/>
          <w:szCs w:val="24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BE66EB" w:rsidRDefault="00BE66EB" w:rsidP="00C56C9F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</w:t>
      </w:r>
      <w:r w:rsidR="001B1BF1" w:rsidRPr="00C56C9F">
        <w:rPr>
          <w:rFonts w:ascii="Times New Roman" w:hAnsi="Times New Roman"/>
          <w:sz w:val="24"/>
          <w:szCs w:val="24"/>
        </w:rPr>
        <w:t xml:space="preserve"> </w:t>
      </w:r>
      <w:r w:rsidRPr="00C56C9F">
        <w:rPr>
          <w:rFonts w:ascii="Times New Roman" w:hAnsi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7059EE" w:rsidRPr="00C56C9F" w:rsidRDefault="007059EE" w:rsidP="00C56C9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B013C9" w:rsidRPr="00C56C9F">
        <w:rPr>
          <w:rFonts w:ascii="Times New Roman" w:hAnsi="Times New Roman"/>
          <w:sz w:val="24"/>
          <w:szCs w:val="24"/>
        </w:rPr>
        <w:t xml:space="preserve">муниципальными </w:t>
      </w:r>
      <w:r w:rsidRPr="00C56C9F">
        <w:rPr>
          <w:rFonts w:ascii="Times New Roman" w:hAnsi="Times New Roman"/>
          <w:sz w:val="24"/>
          <w:szCs w:val="24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7059EE" w:rsidRPr="00C56C9F" w:rsidRDefault="007059EE" w:rsidP="00C56C9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56C9F">
        <w:rPr>
          <w:rFonts w:ascii="Times New Roman" w:hAnsi="Times New Roman"/>
          <w:b/>
          <w:sz w:val="24"/>
          <w:szCs w:val="24"/>
          <w:lang w:val="en-US"/>
        </w:rPr>
        <w:t>V</w:t>
      </w:r>
      <w:r w:rsidRPr="00C56C9F"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7059EE" w:rsidRPr="00C56C9F" w:rsidRDefault="007059EE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C56C9F">
        <w:rPr>
          <w:rFonts w:ascii="Times New Roman" w:hAnsi="Times New Roman"/>
          <w:sz w:val="24"/>
          <w:szCs w:val="24"/>
        </w:rPr>
        <w:t>жалобой</w:t>
      </w:r>
      <w:proofErr w:type="gramEnd"/>
      <w:r w:rsidRPr="00C56C9F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0E0E9A" w:rsidRPr="00D010B0" w:rsidRDefault="000E0E9A" w:rsidP="00BE66EB">
      <w:pPr>
        <w:pStyle w:val="a3"/>
        <w:numPr>
          <w:ilvl w:val="0"/>
          <w:numId w:val="23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0E0E9A" w:rsidRPr="00D010B0" w:rsidRDefault="000E0E9A" w:rsidP="00BE66EB">
      <w:pPr>
        <w:pStyle w:val="a3"/>
        <w:numPr>
          <w:ilvl w:val="0"/>
          <w:numId w:val="23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0E0E9A" w:rsidRPr="00D010B0" w:rsidRDefault="000E0E9A" w:rsidP="00BE66EB">
      <w:pPr>
        <w:pStyle w:val="a3"/>
        <w:numPr>
          <w:ilvl w:val="0"/>
          <w:numId w:val="23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</w:t>
      </w:r>
      <w:r w:rsidRPr="00D010B0">
        <w:rPr>
          <w:rFonts w:ascii="Times New Roman" w:hAnsi="Times New Roman"/>
          <w:sz w:val="24"/>
          <w:szCs w:val="24"/>
        </w:rPr>
        <w:lastRenderedPageBreak/>
        <w:t>Федерации, муниципальными правовыми актами для предоставления муниципальной услуги;</w:t>
      </w:r>
    </w:p>
    <w:p w:rsidR="000E0E9A" w:rsidRPr="00D010B0" w:rsidRDefault="000E0E9A" w:rsidP="00BE66EB">
      <w:pPr>
        <w:pStyle w:val="a3"/>
        <w:numPr>
          <w:ilvl w:val="0"/>
          <w:numId w:val="23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0E0E9A" w:rsidRPr="00D010B0" w:rsidRDefault="000E0E9A" w:rsidP="00BE66EB">
      <w:pPr>
        <w:pStyle w:val="a3"/>
        <w:numPr>
          <w:ilvl w:val="0"/>
          <w:numId w:val="23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0B0"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0E0E9A" w:rsidRPr="00D010B0" w:rsidRDefault="000E0E9A" w:rsidP="00BE66EB">
      <w:pPr>
        <w:pStyle w:val="a3"/>
        <w:numPr>
          <w:ilvl w:val="0"/>
          <w:numId w:val="2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E0E9A" w:rsidRPr="00D010B0" w:rsidRDefault="000E0E9A" w:rsidP="00BE66EB">
      <w:pPr>
        <w:pStyle w:val="a3"/>
        <w:numPr>
          <w:ilvl w:val="0"/>
          <w:numId w:val="2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0B0">
        <w:rPr>
          <w:rFonts w:ascii="Times New Roman" w:hAnsi="Times New Roman"/>
          <w:sz w:val="24"/>
          <w:szCs w:val="24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5.3</w:t>
      </w:r>
      <w:r w:rsidR="003828FB" w:rsidRPr="00C56C9F">
        <w:rPr>
          <w:rFonts w:ascii="Times New Roman" w:hAnsi="Times New Roman"/>
          <w:sz w:val="24"/>
          <w:szCs w:val="24"/>
        </w:rPr>
        <w:t>. </w:t>
      </w:r>
      <w:r w:rsidRPr="00C56C9F">
        <w:rPr>
          <w:rFonts w:ascii="Times New Roman" w:hAnsi="Times New Roman"/>
          <w:sz w:val="24"/>
          <w:szCs w:val="24"/>
        </w:rPr>
        <w:t>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E202A6" w:rsidRPr="00C56C9F">
        <w:rPr>
          <w:rFonts w:ascii="Times New Roman" w:hAnsi="Times New Roman"/>
          <w:sz w:val="24"/>
          <w:szCs w:val="24"/>
        </w:rPr>
        <w:t>ь</w:t>
      </w:r>
      <w:r w:rsidRPr="00C56C9F">
        <w:rPr>
          <w:rFonts w:ascii="Times New Roman" w:hAnsi="Times New Roman"/>
          <w:sz w:val="24"/>
          <w:szCs w:val="24"/>
        </w:rPr>
        <w:t xml:space="preserve"> </w:t>
      </w:r>
      <w:r w:rsidR="003828FB" w:rsidRPr="00C56C9F">
        <w:rPr>
          <w:rFonts w:ascii="Times New Roman" w:hAnsi="Times New Roman"/>
          <w:sz w:val="24"/>
          <w:szCs w:val="24"/>
        </w:rPr>
        <w:t>направлена</w:t>
      </w:r>
      <w:r w:rsidRPr="00C56C9F">
        <w:rPr>
          <w:rFonts w:ascii="Times New Roman" w:hAnsi="Times New Roman"/>
          <w:sz w:val="24"/>
          <w:szCs w:val="24"/>
        </w:rPr>
        <w:t xml:space="preserve"> по почте.</w:t>
      </w: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C56C9F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C56C9F">
        <w:rPr>
          <w:rFonts w:ascii="Times New Roman" w:hAnsi="Times New Roman"/>
          <w:sz w:val="24"/>
          <w:szCs w:val="24"/>
        </w:rPr>
        <w:t>:</w:t>
      </w:r>
    </w:p>
    <w:p w:rsidR="000E0E9A" w:rsidRPr="00D010B0" w:rsidRDefault="000E0E9A" w:rsidP="00BE66EB">
      <w:pPr>
        <w:pStyle w:val="a3"/>
        <w:numPr>
          <w:ilvl w:val="0"/>
          <w:numId w:val="2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0E0E9A" w:rsidRPr="00D010B0" w:rsidRDefault="000E0E9A" w:rsidP="00BE66EB">
      <w:pPr>
        <w:pStyle w:val="a3"/>
        <w:numPr>
          <w:ilvl w:val="0"/>
          <w:numId w:val="2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0E0E9A" w:rsidRPr="00D010B0" w:rsidRDefault="000E0E9A" w:rsidP="00BE66EB">
      <w:pPr>
        <w:pStyle w:val="a3"/>
        <w:numPr>
          <w:ilvl w:val="0"/>
          <w:numId w:val="2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0E0E9A" w:rsidRPr="00D010B0" w:rsidRDefault="000E0E9A" w:rsidP="00BE66EB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0E0E9A" w:rsidRPr="00D010B0" w:rsidRDefault="000E0E9A" w:rsidP="00BE66EB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E202A6" w:rsidRPr="00D010B0">
        <w:rPr>
          <w:rFonts w:ascii="Times New Roman" w:hAnsi="Times New Roman"/>
          <w:sz w:val="24"/>
          <w:szCs w:val="24"/>
        </w:rPr>
        <w:t>Портала</w:t>
      </w:r>
      <w:r w:rsidRPr="00D010B0">
        <w:rPr>
          <w:rFonts w:ascii="Times New Roman" w:hAnsi="Times New Roman"/>
          <w:sz w:val="24"/>
          <w:szCs w:val="24"/>
        </w:rPr>
        <w:t>.</w:t>
      </w: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lastRenderedPageBreak/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5.7. Жалоба должна содержать:</w:t>
      </w:r>
    </w:p>
    <w:p w:rsidR="000E0E9A" w:rsidRPr="00734656" w:rsidRDefault="000E0E9A" w:rsidP="00BE66EB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0E0E9A" w:rsidRPr="00734656" w:rsidRDefault="000E0E9A" w:rsidP="00BE66EB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734656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</w:t>
      </w:r>
      <w:r w:rsidR="00122CAC" w:rsidRPr="00734656">
        <w:rPr>
          <w:rFonts w:ascii="Times New Roman" w:hAnsi="Times New Roman"/>
          <w:sz w:val="24"/>
          <w:szCs w:val="24"/>
        </w:rPr>
        <w:t>–</w:t>
      </w:r>
      <w:r w:rsidRPr="00734656">
        <w:rPr>
          <w:rFonts w:ascii="Times New Roman" w:hAnsi="Times New Roman"/>
          <w:sz w:val="24"/>
          <w:szCs w:val="24"/>
        </w:rPr>
        <w:t xml:space="preserve"> физического</w:t>
      </w:r>
      <w:r w:rsidR="00122CAC" w:rsidRPr="00734656">
        <w:rPr>
          <w:rFonts w:ascii="Times New Roman" w:hAnsi="Times New Roman"/>
          <w:sz w:val="24"/>
          <w:szCs w:val="24"/>
        </w:rPr>
        <w:t xml:space="preserve"> </w:t>
      </w:r>
      <w:r w:rsidRPr="00734656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327075" w:rsidRPr="00734656">
        <w:rPr>
          <w:rFonts w:ascii="Times New Roman" w:hAnsi="Times New Roman"/>
          <w:sz w:val="24"/>
          <w:szCs w:val="24"/>
        </w:rPr>
        <w:t>–</w:t>
      </w:r>
      <w:r w:rsidRPr="00734656">
        <w:rPr>
          <w:rFonts w:ascii="Times New Roman" w:hAnsi="Times New Roman"/>
          <w:sz w:val="24"/>
          <w:szCs w:val="24"/>
        </w:rPr>
        <w:t xml:space="preserve"> </w:t>
      </w:r>
      <w:r w:rsidR="00327075" w:rsidRPr="00734656">
        <w:rPr>
          <w:rFonts w:ascii="Times New Roman" w:hAnsi="Times New Roman"/>
          <w:sz w:val="24"/>
          <w:szCs w:val="24"/>
        </w:rPr>
        <w:t xml:space="preserve">юридического </w:t>
      </w:r>
      <w:r w:rsidRPr="00734656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0E0E9A" w:rsidRPr="00734656" w:rsidRDefault="000E0E9A" w:rsidP="00BE66EB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0E0E9A" w:rsidRPr="00734656" w:rsidRDefault="000E0E9A" w:rsidP="00BE66EB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C56C9F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C56C9F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0E0E9A" w:rsidRPr="00734656" w:rsidRDefault="000E0E9A" w:rsidP="00BE66EB">
      <w:pPr>
        <w:pStyle w:val="a3"/>
        <w:numPr>
          <w:ilvl w:val="0"/>
          <w:numId w:val="2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734656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</w:t>
      </w:r>
      <w:proofErr w:type="gramEnd"/>
      <w:r w:rsidRPr="00734656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0E0E9A" w:rsidRPr="00734656" w:rsidRDefault="000E0E9A" w:rsidP="00BE66EB">
      <w:pPr>
        <w:pStyle w:val="a3"/>
        <w:numPr>
          <w:ilvl w:val="0"/>
          <w:numId w:val="2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lastRenderedPageBreak/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0E0E9A" w:rsidRPr="00734656" w:rsidRDefault="000E0E9A" w:rsidP="00BE66EB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734656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0E0E9A" w:rsidRPr="00734656" w:rsidRDefault="000E0E9A" w:rsidP="00BE66EB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0E0E9A" w:rsidRPr="00734656" w:rsidRDefault="000E0E9A" w:rsidP="00BE66EB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0E0E9A" w:rsidRPr="00734656" w:rsidRDefault="000E0E9A" w:rsidP="00BE66EB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0E0E9A" w:rsidRPr="00734656" w:rsidRDefault="000E0E9A" w:rsidP="00BE66EB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734656">
        <w:rPr>
          <w:rFonts w:ascii="Times New Roman" w:hAnsi="Times New Roman"/>
          <w:sz w:val="24"/>
          <w:szCs w:val="24"/>
        </w:rPr>
        <w:t>,</w:t>
      </w:r>
      <w:proofErr w:type="gramEnd"/>
      <w:r w:rsidRPr="00734656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0E0E9A" w:rsidRPr="00734656" w:rsidRDefault="000E0E9A" w:rsidP="00BE66EB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0E0E9A" w:rsidRPr="00734656" w:rsidRDefault="000E0E9A" w:rsidP="00BE66EB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</w:t>
      </w:r>
      <w:r w:rsidR="00E202A6" w:rsidRPr="00734656">
        <w:rPr>
          <w:rFonts w:ascii="Times New Roman" w:hAnsi="Times New Roman"/>
          <w:sz w:val="24"/>
          <w:szCs w:val="24"/>
        </w:rPr>
        <w:t xml:space="preserve"> </w:t>
      </w:r>
      <w:r w:rsidRPr="00734656">
        <w:rPr>
          <w:rFonts w:ascii="Times New Roman" w:hAnsi="Times New Roman"/>
          <w:sz w:val="24"/>
          <w:szCs w:val="24"/>
        </w:rPr>
        <w:t>о том же предмете и по тем же основаниям;</w:t>
      </w:r>
    </w:p>
    <w:p w:rsidR="000E0E9A" w:rsidRPr="00734656" w:rsidRDefault="000E0E9A" w:rsidP="00BE66EB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0E0E9A" w:rsidRPr="00734656" w:rsidRDefault="000E0E9A" w:rsidP="00BE66EB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0E0E9A" w:rsidRPr="00734656" w:rsidRDefault="000E0E9A" w:rsidP="00BE66EB">
      <w:pPr>
        <w:pStyle w:val="a3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0E0E9A" w:rsidRPr="00734656" w:rsidRDefault="000E0E9A" w:rsidP="00BE66EB">
      <w:pPr>
        <w:pStyle w:val="a3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7059EE" w:rsidRPr="00C56C9F" w:rsidRDefault="007059EE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C56C9F" w:rsidRDefault="00C56C9F" w:rsidP="00C56C9F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br w:type="page"/>
      </w:r>
    </w:p>
    <w:p w:rsidR="00366216" w:rsidRPr="00C56C9F" w:rsidRDefault="00366216" w:rsidP="00BE66E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</w:rPr>
      </w:pPr>
      <w:r w:rsidRPr="00C56C9F">
        <w:rPr>
          <w:rFonts w:ascii="Times New Roman" w:hAnsi="Times New Roman"/>
          <w:b/>
          <w:sz w:val="24"/>
          <w:szCs w:val="24"/>
        </w:rPr>
        <w:lastRenderedPageBreak/>
        <w:t>Приложение №</w:t>
      </w:r>
      <w:r w:rsidR="00320F78" w:rsidRPr="00C56C9F">
        <w:rPr>
          <w:rFonts w:ascii="Times New Roman" w:hAnsi="Times New Roman"/>
          <w:b/>
          <w:sz w:val="24"/>
          <w:szCs w:val="24"/>
        </w:rPr>
        <w:t> </w:t>
      </w:r>
      <w:r w:rsidRPr="00C56C9F">
        <w:rPr>
          <w:rFonts w:ascii="Times New Roman" w:hAnsi="Times New Roman"/>
          <w:b/>
          <w:sz w:val="24"/>
          <w:szCs w:val="24"/>
        </w:rPr>
        <w:t>1</w:t>
      </w:r>
    </w:p>
    <w:p w:rsidR="00366216" w:rsidRPr="00C56C9F" w:rsidRDefault="00366216" w:rsidP="00BE66EB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к Административному регламенту Местной администрации муниципального образования</w:t>
      </w:r>
      <w:r w:rsidR="00D6291E" w:rsidRPr="00C56C9F">
        <w:rPr>
          <w:rFonts w:ascii="Times New Roman" w:hAnsi="Times New Roman"/>
          <w:sz w:val="24"/>
          <w:szCs w:val="24"/>
        </w:rPr>
        <w:t xml:space="preserve"> </w:t>
      </w:r>
      <w:r w:rsidR="00734656"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Pr="00C56C9F">
        <w:rPr>
          <w:rFonts w:ascii="Times New Roman" w:hAnsi="Times New Roman"/>
          <w:sz w:val="24"/>
          <w:szCs w:val="24"/>
        </w:rPr>
        <w:t xml:space="preserve"> по предоставлению муниципальной услуги</w:t>
      </w:r>
      <w:r w:rsidR="00D6291E" w:rsidRPr="00C56C9F">
        <w:rPr>
          <w:rFonts w:ascii="Times New Roman" w:hAnsi="Times New Roman"/>
          <w:sz w:val="24"/>
          <w:szCs w:val="24"/>
        </w:rPr>
        <w:t xml:space="preserve"> </w:t>
      </w:r>
      <w:r w:rsidRPr="00C56C9F">
        <w:rPr>
          <w:rFonts w:ascii="Times New Roman" w:hAnsi="Times New Roman"/>
          <w:sz w:val="24"/>
          <w:szCs w:val="24"/>
        </w:rPr>
        <w:t>по консультированию потребителей по вопросам защиты прав потребителей</w:t>
      </w:r>
    </w:p>
    <w:p w:rsidR="00366216" w:rsidRPr="00C56C9F" w:rsidRDefault="00366216" w:rsidP="00C56C9F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66216" w:rsidRPr="00C56C9F" w:rsidRDefault="00366216" w:rsidP="00C56C9F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66216" w:rsidRPr="00C56C9F" w:rsidRDefault="00366216" w:rsidP="00C56C9F">
      <w:pPr>
        <w:tabs>
          <w:tab w:val="left" w:pos="180"/>
        </w:tabs>
        <w:spacing w:after="0" w:line="240" w:lineRule="auto"/>
        <w:jc w:val="right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366216" w:rsidRPr="00C56C9F" w:rsidRDefault="00366216" w:rsidP="00C56C9F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4"/>
          <w:szCs w:val="24"/>
          <w:lang w:eastAsia="ru-RU"/>
        </w:rPr>
      </w:pPr>
    </w:p>
    <w:p w:rsidR="00FA4487" w:rsidRPr="00C56C9F" w:rsidRDefault="00FA4487" w:rsidP="00C56C9F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4"/>
          <w:szCs w:val="24"/>
          <w:lang w:eastAsia="ru-RU"/>
        </w:rPr>
      </w:pPr>
      <w:r w:rsidRPr="00C56C9F">
        <w:rPr>
          <w:rFonts w:ascii="Times New Roman" w:hAnsi="Times New Roman"/>
          <w:kern w:val="36"/>
          <w:sz w:val="24"/>
          <w:szCs w:val="24"/>
          <w:lang w:eastAsia="ru-RU"/>
        </w:rPr>
        <w:t>БЛОК-СХЕМА</w:t>
      </w:r>
    </w:p>
    <w:p w:rsidR="00FA4487" w:rsidRPr="00C56C9F" w:rsidRDefault="00CB3725" w:rsidP="00C56C9F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4"/>
          <w:szCs w:val="24"/>
          <w:lang w:eastAsia="ru-RU"/>
        </w:rPr>
      </w:pPr>
      <w:r w:rsidRPr="00C56C9F">
        <w:rPr>
          <w:rFonts w:ascii="Times New Roman" w:hAnsi="Times New Roman"/>
          <w:kern w:val="36"/>
          <w:sz w:val="24"/>
          <w:szCs w:val="24"/>
          <w:lang w:eastAsia="ru-RU"/>
        </w:rPr>
        <w:t>предоставления</w:t>
      </w:r>
      <w:r w:rsidR="00FA4487" w:rsidRPr="00C56C9F">
        <w:rPr>
          <w:rFonts w:ascii="Times New Roman" w:hAnsi="Times New Roman"/>
          <w:kern w:val="36"/>
          <w:sz w:val="24"/>
          <w:szCs w:val="24"/>
          <w:lang w:eastAsia="ru-RU"/>
        </w:rPr>
        <w:t xml:space="preserve"> муниципальной услуги </w:t>
      </w:r>
    </w:p>
    <w:p w:rsidR="00FA4487" w:rsidRPr="00C56C9F" w:rsidRDefault="00FA4487" w:rsidP="00C56C9F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4"/>
          <w:szCs w:val="24"/>
          <w:lang w:eastAsia="ru-RU"/>
        </w:rPr>
      </w:pPr>
      <w:r w:rsidRPr="00C56C9F">
        <w:rPr>
          <w:rFonts w:ascii="Times New Roman" w:hAnsi="Times New Roman"/>
          <w:kern w:val="36"/>
          <w:sz w:val="24"/>
          <w:szCs w:val="24"/>
          <w:lang w:eastAsia="ru-RU"/>
        </w:rPr>
        <w:t>по консультированию потребителей по вопросам защиты прав потребителей</w:t>
      </w:r>
    </w:p>
    <w:p w:rsidR="00C56C9F" w:rsidRDefault="00FA4487" w:rsidP="00C56C9F">
      <w:pPr>
        <w:spacing w:after="0" w:line="240" w:lineRule="auto"/>
        <w:jc w:val="center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25pt" o:ole="">
            <v:imagedata r:id="rId15" o:title=""/>
          </v:shape>
          <o:OLEObject Type="Embed" ProgID="Visio.Drawing.11" ShapeID="_x0000_i1025" DrawAspect="Content" ObjectID="_1453634983" r:id="rId16"/>
        </w:object>
      </w:r>
    </w:p>
    <w:p w:rsidR="00C56C9F" w:rsidRDefault="00C56C9F" w:rsidP="00C56C9F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560803" w:rsidRPr="00C56C9F" w:rsidRDefault="00D117B9" w:rsidP="00BE66EB">
      <w:pPr>
        <w:spacing w:after="0" w:line="240" w:lineRule="auto"/>
        <w:ind w:left="4820"/>
        <w:jc w:val="both"/>
        <w:outlineLvl w:val="1"/>
        <w:rPr>
          <w:rFonts w:ascii="Times New Roman" w:hAnsi="Times New Roman"/>
          <w:b/>
          <w:sz w:val="24"/>
          <w:szCs w:val="24"/>
        </w:rPr>
      </w:pPr>
      <w:r w:rsidRPr="00C56C9F">
        <w:rPr>
          <w:rFonts w:ascii="Times New Roman" w:hAnsi="Times New Roman"/>
          <w:b/>
          <w:sz w:val="24"/>
          <w:szCs w:val="24"/>
        </w:rPr>
        <w:lastRenderedPageBreak/>
        <w:t>Приложение №</w:t>
      </w:r>
      <w:r w:rsidR="00320F78" w:rsidRPr="00C56C9F">
        <w:rPr>
          <w:rFonts w:ascii="Times New Roman" w:hAnsi="Times New Roman"/>
          <w:b/>
          <w:sz w:val="24"/>
          <w:szCs w:val="24"/>
        </w:rPr>
        <w:t> </w:t>
      </w:r>
      <w:r w:rsidRPr="00C56C9F">
        <w:rPr>
          <w:rFonts w:ascii="Times New Roman" w:hAnsi="Times New Roman"/>
          <w:b/>
          <w:sz w:val="24"/>
          <w:szCs w:val="24"/>
        </w:rPr>
        <w:t>2</w:t>
      </w:r>
    </w:p>
    <w:p w:rsidR="00734656" w:rsidRPr="00C56C9F" w:rsidRDefault="00734656" w:rsidP="00BE66EB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Pr="00C56C9F">
        <w:rPr>
          <w:rFonts w:ascii="Times New Roman" w:hAnsi="Times New Roman"/>
          <w:sz w:val="24"/>
          <w:szCs w:val="24"/>
        </w:rPr>
        <w:t xml:space="preserve"> по предоставлению муниципальной услуги по консультированию потребителей по вопросам защиты прав потребителей</w:t>
      </w: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06E13" w:rsidRPr="00C56C9F" w:rsidRDefault="00E06E13" w:rsidP="00C56C9F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C24C40" w:rsidRPr="00C56C9F" w:rsidRDefault="00C24C40" w:rsidP="00C56C9F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C24C40" w:rsidRPr="00C56C9F" w:rsidRDefault="00C24C40" w:rsidP="00C56C9F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государственных и муниципальных услуг»</w:t>
      </w:r>
    </w:p>
    <w:p w:rsidR="007059EE" w:rsidRPr="00C56C9F" w:rsidRDefault="007059EE" w:rsidP="00C56C9F">
      <w:pPr>
        <w:tabs>
          <w:tab w:val="left" w:pos="180"/>
        </w:tabs>
        <w:spacing w:line="240" w:lineRule="auto"/>
        <w:jc w:val="right"/>
        <w:rPr>
          <w:rFonts w:ascii="Times New Roman" w:hAnsi="Times New Roman"/>
          <w:sz w:val="24"/>
          <w:szCs w:val="24"/>
        </w:rPr>
      </w:pPr>
    </w:p>
    <w:tbl>
      <w:tblPr>
        <w:tblW w:w="9922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2551"/>
        <w:gridCol w:w="2410"/>
        <w:gridCol w:w="1418"/>
        <w:gridCol w:w="1559"/>
        <w:gridCol w:w="1417"/>
      </w:tblGrid>
      <w:tr w:rsidR="00D117B9" w:rsidRPr="00C56C9F" w:rsidTr="00C56C9F">
        <w:trPr>
          <w:trHeight w:val="800"/>
        </w:trPr>
        <w:tc>
          <w:tcPr>
            <w:tcW w:w="567" w:type="dxa"/>
            <w:shd w:val="clear" w:color="auto" w:fill="auto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551" w:type="dxa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410" w:type="dxa"/>
            <w:shd w:val="clear" w:color="auto" w:fill="auto"/>
          </w:tcPr>
          <w:p w:rsidR="00C24C40" w:rsidRPr="00C56C9F" w:rsidRDefault="00C24C40" w:rsidP="00C56C9F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418" w:type="dxa"/>
            <w:shd w:val="clear" w:color="auto" w:fill="auto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Адрес </w:t>
            </w:r>
            <w:r w:rsidR="008A780C" w:rsidRPr="00C56C9F">
              <w:rPr>
                <w:rFonts w:ascii="Times New Roman" w:hAnsi="Times New Roman"/>
                <w:sz w:val="24"/>
                <w:szCs w:val="24"/>
              </w:rPr>
              <w:t>электронной почты</w:t>
            </w:r>
          </w:p>
        </w:tc>
        <w:tc>
          <w:tcPr>
            <w:tcW w:w="1417" w:type="dxa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D117B9" w:rsidRPr="00C56C9F" w:rsidTr="00C56C9F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Садовая ул., д.</w:t>
            </w:r>
            <w:r w:rsidR="008A780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55-57, литер</w:t>
            </w:r>
            <w:proofErr w:type="gramStart"/>
            <w:r w:rsidR="008A780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C566C6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="00C566C6" w:rsidRPr="00C56C9F">
              <w:rPr>
                <w:rFonts w:ascii="Times New Roman" w:hAnsi="Times New Roman"/>
                <w:sz w:val="24"/>
                <w:szCs w:val="24"/>
              </w:rPr>
              <w:t>5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proofErr w:type="spellStart"/>
            <w:r w:rsidRPr="00C56C9F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C56C9F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C56C9F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C56C9F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C56C9F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417" w:type="dxa"/>
            <w:vMerge w:val="restart"/>
            <w:vAlign w:val="center"/>
          </w:tcPr>
          <w:p w:rsidR="00C24C40" w:rsidRPr="00C56C9F" w:rsidRDefault="00C24C40" w:rsidP="00C56C9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</w:t>
            </w:r>
          </w:p>
          <w:p w:rsidR="00C24C40" w:rsidRPr="00C56C9F" w:rsidRDefault="00C24C40" w:rsidP="00C56C9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на обед</w:t>
            </w:r>
          </w:p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15-я линия В.О., д.</w:t>
            </w:r>
            <w:r w:rsidRPr="00C56C9F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C566C6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 Многофункционального центра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ул. Нахимова</w:t>
            </w:r>
            <w:r w:rsidR="008A780C" w:rsidRPr="00C56C9F">
              <w:rPr>
                <w:rFonts w:ascii="Times New Roman" w:hAnsi="Times New Roman"/>
                <w:sz w:val="24"/>
                <w:szCs w:val="24"/>
              </w:rPr>
              <w:t>,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8A780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3, корп.</w:t>
            </w:r>
            <w:r w:rsidR="008A780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2, </w:t>
            </w:r>
            <w:r w:rsidR="008A780C" w:rsidRPr="00C56C9F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8A780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566C6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или</w:t>
            </w:r>
            <w:r w:rsidR="00C566C6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C56C9F">
              <w:rPr>
                <w:rFonts w:ascii="Times New Roman" w:hAnsi="Times New Roman"/>
                <w:sz w:val="24"/>
                <w:szCs w:val="24"/>
              </w:rPr>
              <w:t>Новороссийская</w:t>
            </w:r>
            <w:proofErr w:type="gramEnd"/>
            <w:r w:rsidRPr="00C56C9F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8A780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</w:t>
            </w:r>
            <w:r w:rsidR="008A780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7, литер</w:t>
            </w:r>
            <w:proofErr w:type="gramStart"/>
            <w:r w:rsidR="008A780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41C1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Гражданский пр., д.</w:t>
            </w:r>
            <w:r w:rsidR="008A780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04,</w:t>
            </w:r>
            <w:r w:rsidR="00C566C6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корп.</w:t>
            </w:r>
            <w:r w:rsidR="008A780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, литер</w:t>
            </w:r>
            <w:proofErr w:type="gramStart"/>
            <w:r w:rsidR="008A780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566C6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или</w:t>
            </w:r>
            <w:r w:rsidR="00C566C6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417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 Многофункционально</w:t>
            </w:r>
            <w:r w:rsidRPr="00C56C9F">
              <w:rPr>
                <w:rFonts w:ascii="Times New Roman" w:hAnsi="Times New Roman"/>
                <w:sz w:val="24"/>
                <w:szCs w:val="24"/>
              </w:rPr>
              <w:lastRenderedPageBreak/>
              <w:t>го центра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Санкт-Петербург, Кондратьевский пр.,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lastRenderedPageBreak/>
              <w:t>д.</w:t>
            </w:r>
            <w:r w:rsidR="008A780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22, литер</w:t>
            </w:r>
            <w:proofErr w:type="gramStart"/>
            <w:r w:rsidR="008A780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573-90-00 или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lastRenderedPageBreak/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пр. Стачек, д.</w:t>
            </w:r>
            <w:r w:rsidR="008A780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C566C6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01, литер</w:t>
            </w:r>
            <w:proofErr w:type="gramStart"/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  <w:r w:rsidRPr="00C56C9F">
              <w:rPr>
                <w:rFonts w:ascii="Times New Roman" w:hAnsi="Times New Roman"/>
                <w:sz w:val="24"/>
                <w:szCs w:val="24"/>
              </w:rPr>
              <w:t>, помещение 5Н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56C9F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C56C9F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  <w:t>г.</w:t>
            </w:r>
            <w:r w:rsidR="00AF4D76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Колпино,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  <w:t>пр. Ленина, д.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C56C9F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C56C9F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п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ос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.</w:t>
            </w:r>
            <w:r w:rsidR="00AF4D76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proofErr w:type="spellStart"/>
            <w:r w:rsidRPr="00C56C9F">
              <w:rPr>
                <w:rFonts w:ascii="Times New Roman" w:hAnsi="Times New Roman"/>
                <w:sz w:val="24"/>
                <w:szCs w:val="24"/>
              </w:rPr>
              <w:t>Металлострой</w:t>
            </w:r>
            <w:proofErr w:type="spellEnd"/>
            <w:r w:rsidRPr="00C56C9F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  <w:t>Садовая ул., д.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21, корп.</w:t>
            </w:r>
            <w:r w:rsidR="00877F43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41C1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или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56C9F">
              <w:rPr>
                <w:rFonts w:ascii="Times New Roman" w:hAnsi="Times New Roman"/>
                <w:sz w:val="24"/>
                <w:szCs w:val="24"/>
              </w:rPr>
              <w:t>Новочеркасский</w:t>
            </w:r>
            <w:proofErr w:type="spellEnd"/>
            <w:r w:rsidRPr="00C56C9F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5E2A57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60, литер</w:t>
            </w:r>
            <w:proofErr w:type="gramStart"/>
            <w:r w:rsidR="005E2A57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77F43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1160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FA4487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ул. Пограничника Гарькавого, д.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36, </w:t>
            </w:r>
            <w:r w:rsidR="00FA4487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корп.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г.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Красное </w:t>
            </w:r>
            <w:r w:rsidR="00AF5B48" w:rsidRPr="00C56C9F">
              <w:rPr>
                <w:rFonts w:ascii="Times New Roman" w:hAnsi="Times New Roman"/>
                <w:sz w:val="24"/>
                <w:szCs w:val="24"/>
              </w:rPr>
              <w:t>Село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  <w:t>ул. Освобождения, д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.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31, корп.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,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Кронштадт,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  <w:t>пр. Ленина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,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39а, литер</w:t>
            </w:r>
            <w:proofErr w:type="gramStart"/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Благодатная ул., д.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41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>,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proofErr w:type="gramStart"/>
            <w:r w:rsidR="00E20E72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lastRenderedPageBreak/>
              <w:t>17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 Многофункционального центра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Новоизмайловский пр.,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34, корп.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C56C9F" w:rsidRDefault="00C24C40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1125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г.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Сестрорецк,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  <w:t>ул. Токарева, д.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7, литер</w:t>
            </w:r>
            <w:proofErr w:type="gramStart"/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FA4487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пр. Большевиков, д.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8, корп.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, литер</w:t>
            </w:r>
            <w:proofErr w:type="gramStart"/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ул. Седова, д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69, корп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, литер</w:t>
            </w:r>
            <w:proofErr w:type="gramStart"/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55, литер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FA4487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ул. Красного Курсанта, д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1237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56C9F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C56C9F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FA4487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C24C40" w:rsidRPr="00C56C9F">
              <w:rPr>
                <w:rFonts w:ascii="Times New Roman" w:hAnsi="Times New Roman"/>
                <w:sz w:val="24"/>
                <w:szCs w:val="24"/>
              </w:rPr>
              <w:t>г.</w:t>
            </w:r>
            <w:r w:rsidR="00E20E72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C56C9F">
              <w:rPr>
                <w:rFonts w:ascii="Times New Roman" w:hAnsi="Times New Roman"/>
                <w:sz w:val="24"/>
                <w:szCs w:val="24"/>
              </w:rPr>
              <w:t xml:space="preserve">Петергоф, </w:t>
            </w:r>
            <w:r w:rsidR="00C24C40" w:rsidRPr="00C56C9F">
              <w:rPr>
                <w:rFonts w:ascii="Times New Roman" w:hAnsi="Times New Roman"/>
                <w:sz w:val="24"/>
                <w:szCs w:val="24"/>
              </w:rPr>
              <w:br/>
              <w:t xml:space="preserve">ул. Братьев </w:t>
            </w:r>
            <w:proofErr w:type="spellStart"/>
            <w:r w:rsidR="00C24C40" w:rsidRPr="00C56C9F">
              <w:rPr>
                <w:rFonts w:ascii="Times New Roman" w:hAnsi="Times New Roman"/>
                <w:sz w:val="24"/>
                <w:szCs w:val="24"/>
              </w:rPr>
              <w:t>Горкушенко</w:t>
            </w:r>
            <w:proofErr w:type="spellEnd"/>
            <w:r w:rsidR="00C24C40" w:rsidRPr="00C56C9F">
              <w:rPr>
                <w:rFonts w:ascii="Times New Roman" w:hAnsi="Times New Roman"/>
                <w:sz w:val="24"/>
                <w:szCs w:val="24"/>
              </w:rPr>
              <w:t>, д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C56C9F">
              <w:rPr>
                <w:rFonts w:ascii="Times New Roman" w:hAnsi="Times New Roman"/>
                <w:sz w:val="24"/>
                <w:szCs w:val="24"/>
              </w:rPr>
              <w:t>6, литер</w:t>
            </w:r>
            <w:proofErr w:type="gramStart"/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1403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C56C9F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C56C9F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E20E72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Ломоносов,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  <w:t>ул.</w:t>
            </w:r>
            <w:r w:rsidR="009F3811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Победы, д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6</w:t>
            </w:r>
            <w:r w:rsidR="00FA4487" w:rsidRPr="00C56C9F">
              <w:rPr>
                <w:rFonts w:ascii="Times New Roman" w:hAnsi="Times New Roman"/>
                <w:sz w:val="24"/>
                <w:szCs w:val="24"/>
              </w:rPr>
              <w:t>,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2, корп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2, литер</w:t>
            </w:r>
            <w:proofErr w:type="gramStart"/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046C89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 Многофункционально</w:t>
            </w:r>
            <w:r w:rsidRPr="00C56C9F">
              <w:rPr>
                <w:rFonts w:ascii="Times New Roman" w:hAnsi="Times New Roman"/>
                <w:sz w:val="24"/>
                <w:szCs w:val="24"/>
              </w:rPr>
              <w:lastRenderedPageBreak/>
              <w:t>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Санкт-Петербург, </w:t>
            </w:r>
            <w:proofErr w:type="spellStart"/>
            <w:r w:rsidRPr="00C56C9F">
              <w:rPr>
                <w:rFonts w:ascii="Times New Roman" w:hAnsi="Times New Roman"/>
                <w:sz w:val="24"/>
                <w:szCs w:val="24"/>
              </w:rPr>
              <w:t>Новоколомяжский</w:t>
            </w:r>
            <w:proofErr w:type="spellEnd"/>
            <w:r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lastRenderedPageBreak/>
              <w:t>пр., д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6/8, литер</w:t>
            </w:r>
            <w:proofErr w:type="gramStart"/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lastRenderedPageBreak/>
              <w:t>573-90-00 или</w:t>
            </w:r>
            <w:r w:rsidR="00046C89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lastRenderedPageBreak/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lastRenderedPageBreak/>
              <w:t>27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Богатырский пр.,</w:t>
            </w:r>
            <w:r w:rsidR="00877F43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д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52/1, литер</w:t>
            </w:r>
            <w:proofErr w:type="gramStart"/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046C89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275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56C9F">
              <w:rPr>
                <w:rFonts w:ascii="Times New Roman" w:hAnsi="Times New Roman"/>
                <w:sz w:val="24"/>
                <w:szCs w:val="24"/>
              </w:rPr>
              <w:t>Шув</w:t>
            </w:r>
            <w:r w:rsidR="00FA4487" w:rsidRPr="00C56C9F">
              <w:rPr>
                <w:rFonts w:ascii="Times New Roman" w:hAnsi="Times New Roman"/>
                <w:sz w:val="24"/>
                <w:szCs w:val="24"/>
              </w:rPr>
              <w:t>аловский</w:t>
            </w:r>
            <w:proofErr w:type="spellEnd"/>
            <w:r w:rsidR="00FA4487" w:rsidRPr="00C56C9F">
              <w:rPr>
                <w:rFonts w:ascii="Times New Roman" w:hAnsi="Times New Roman"/>
                <w:sz w:val="24"/>
                <w:szCs w:val="24"/>
              </w:rPr>
              <w:t xml:space="preserve"> пр., д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. </w:t>
            </w:r>
            <w:r w:rsidR="00FA4487" w:rsidRPr="00C56C9F">
              <w:rPr>
                <w:rFonts w:ascii="Times New Roman" w:hAnsi="Times New Roman"/>
                <w:sz w:val="24"/>
                <w:szCs w:val="24"/>
              </w:rPr>
              <w:t>41, корп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="00FA4487" w:rsidRPr="00C56C9F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046C89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46C89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E20E72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Пушкин, Малая у</w:t>
            </w:r>
            <w:r w:rsidR="00FA4487" w:rsidRPr="00C56C9F">
              <w:rPr>
                <w:rFonts w:ascii="Times New Roman" w:hAnsi="Times New Roman"/>
                <w:sz w:val="24"/>
                <w:szCs w:val="24"/>
              </w:rPr>
              <w:t>л., д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="00FA4487" w:rsidRPr="00C56C9F">
              <w:rPr>
                <w:rFonts w:ascii="Times New Roman" w:hAnsi="Times New Roman"/>
                <w:sz w:val="24"/>
                <w:szCs w:val="24"/>
              </w:rPr>
              <w:t xml:space="preserve">17/13,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046C89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или</w:t>
            </w:r>
            <w:r w:rsidR="00046C89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2551" w:type="dxa"/>
            <w:vAlign w:val="center"/>
          </w:tcPr>
          <w:p w:rsidR="00C24C40" w:rsidRPr="00C56C9F" w:rsidRDefault="00D117B9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</w:t>
            </w:r>
            <w:r w:rsidR="00C24C40" w:rsidRPr="00C56C9F">
              <w:rPr>
                <w:rFonts w:ascii="Times New Roman" w:hAnsi="Times New Roman"/>
                <w:sz w:val="24"/>
                <w:szCs w:val="24"/>
              </w:rPr>
              <w:t xml:space="preserve">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</w:t>
            </w:r>
            <w:r w:rsidR="00FA4487" w:rsidRPr="00C56C9F">
              <w:rPr>
                <w:rFonts w:ascii="Times New Roman" w:hAnsi="Times New Roman"/>
                <w:sz w:val="24"/>
                <w:szCs w:val="24"/>
              </w:rPr>
              <w:t>г,</w:t>
            </w:r>
            <w:r w:rsidR="00046C89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FA4487" w:rsidRPr="00C56C9F">
              <w:rPr>
                <w:rFonts w:ascii="Times New Roman" w:hAnsi="Times New Roman"/>
                <w:sz w:val="24"/>
                <w:szCs w:val="24"/>
              </w:rPr>
              <w:t>пос.</w:t>
            </w:r>
            <w:r w:rsidR="00217472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proofErr w:type="spellStart"/>
            <w:r w:rsidR="00FA4487" w:rsidRPr="00C56C9F">
              <w:rPr>
                <w:rFonts w:ascii="Times New Roman" w:hAnsi="Times New Roman"/>
                <w:sz w:val="24"/>
                <w:szCs w:val="24"/>
              </w:rPr>
              <w:t>Шушары</w:t>
            </w:r>
            <w:proofErr w:type="spellEnd"/>
            <w:r w:rsidR="00FA4487" w:rsidRPr="00C56C9F">
              <w:rPr>
                <w:rFonts w:ascii="Times New Roman" w:hAnsi="Times New Roman"/>
                <w:sz w:val="24"/>
                <w:szCs w:val="24"/>
              </w:rPr>
              <w:t xml:space="preserve">, Пушкинская ул.,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д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38, литер</w:t>
            </w:r>
            <w:proofErr w:type="gramStart"/>
            <w:r w:rsidR="00E20E72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046C89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2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E20E72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Павловск,</w:t>
            </w:r>
            <w:r w:rsidR="00046C89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Песчаный пер., д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1/1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046C89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Дунайский пр., д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49/126, литер</w:t>
            </w:r>
            <w:proofErr w:type="gramStart"/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  <w:tc>
          <w:tcPr>
            <w:tcW w:w="2551" w:type="dxa"/>
            <w:vAlign w:val="center"/>
          </w:tcPr>
          <w:p w:rsidR="00C24C40" w:rsidRPr="00C56C9F" w:rsidRDefault="00FA4487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1 </w:t>
            </w:r>
            <w:r w:rsidR="00C24C40" w:rsidRPr="00C56C9F">
              <w:rPr>
                <w:rFonts w:ascii="Times New Roman" w:hAnsi="Times New Roman"/>
                <w:sz w:val="24"/>
                <w:szCs w:val="24"/>
              </w:rPr>
              <w:t>Многофункционального центра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FA4487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="00C24C40" w:rsidRPr="00C56C9F">
              <w:rPr>
                <w:rFonts w:ascii="Times New Roman" w:hAnsi="Times New Roman"/>
                <w:sz w:val="24"/>
                <w:szCs w:val="24"/>
              </w:rPr>
              <w:t>пр. Славы, д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C56C9F">
              <w:rPr>
                <w:rFonts w:ascii="Times New Roman" w:hAnsi="Times New Roman"/>
                <w:sz w:val="24"/>
                <w:szCs w:val="24"/>
              </w:rPr>
              <w:t>2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,</w:t>
            </w:r>
            <w:r w:rsidR="00C24C40" w:rsidRPr="00C56C9F">
              <w:rPr>
                <w:rFonts w:ascii="Times New Roman" w:hAnsi="Times New Roman"/>
                <w:sz w:val="24"/>
                <w:szCs w:val="24"/>
              </w:rPr>
              <w:t xml:space="preserve"> корп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C56C9F">
              <w:rPr>
                <w:rFonts w:ascii="Times New Roman" w:hAnsi="Times New Roman"/>
                <w:sz w:val="24"/>
                <w:szCs w:val="24"/>
              </w:rPr>
              <w:t>1, литер</w:t>
            </w:r>
            <w:proofErr w:type="gramStart"/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046C89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или</w:t>
            </w:r>
            <w:r w:rsidR="00046C89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Невский пр., д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74, литер</w:t>
            </w:r>
            <w:proofErr w:type="gramStart"/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046C89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C56C9F" w:rsidRDefault="00C56C9F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C56C9F" w:rsidRDefault="00C56C9F" w:rsidP="00C56C9F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br w:type="page"/>
      </w:r>
    </w:p>
    <w:p w:rsidR="00366216" w:rsidRPr="00C56C9F" w:rsidRDefault="00D117B9" w:rsidP="00BE66E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</w:rPr>
      </w:pPr>
      <w:r w:rsidRPr="00C56C9F">
        <w:rPr>
          <w:rFonts w:ascii="Times New Roman" w:hAnsi="Times New Roman"/>
          <w:b/>
          <w:sz w:val="24"/>
          <w:szCs w:val="24"/>
        </w:rPr>
        <w:lastRenderedPageBreak/>
        <w:t>Приложение №</w:t>
      </w:r>
      <w:r w:rsidR="00320F78" w:rsidRPr="00C56C9F">
        <w:rPr>
          <w:rFonts w:ascii="Times New Roman" w:hAnsi="Times New Roman"/>
          <w:b/>
          <w:sz w:val="24"/>
          <w:szCs w:val="24"/>
        </w:rPr>
        <w:t> </w:t>
      </w:r>
      <w:r w:rsidRPr="00C56C9F">
        <w:rPr>
          <w:rFonts w:ascii="Times New Roman" w:hAnsi="Times New Roman"/>
          <w:b/>
          <w:sz w:val="24"/>
          <w:szCs w:val="24"/>
        </w:rPr>
        <w:t>3</w:t>
      </w:r>
    </w:p>
    <w:p w:rsidR="00734656" w:rsidRPr="00C56C9F" w:rsidRDefault="00734656" w:rsidP="00BE66EB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Pr="00C56C9F">
        <w:rPr>
          <w:rFonts w:ascii="Times New Roman" w:hAnsi="Times New Roman"/>
          <w:sz w:val="24"/>
          <w:szCs w:val="24"/>
        </w:rPr>
        <w:t xml:space="preserve"> по предоставлению муниципальной услуги по консультированию потребителей по вопросам защиты прав потребителей</w:t>
      </w:r>
    </w:p>
    <w:p w:rsidR="00366216" w:rsidRPr="00C56C9F" w:rsidRDefault="00366216" w:rsidP="00C56C9F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margin" w:tblpXSpec="right" w:tblpY="8"/>
        <w:tblW w:w="6096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096"/>
      </w:tblGrid>
      <w:tr w:rsidR="007059EE" w:rsidRPr="00C56C9F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  <w:r w:rsidRPr="00C56C9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  <w:p w:rsidR="007059EE" w:rsidRPr="00C56C9F" w:rsidRDefault="007059EE" w:rsidP="00C56C9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(наименование органа местного самоуправления)</w:t>
            </w:r>
          </w:p>
        </w:tc>
      </w:tr>
      <w:tr w:rsidR="007059EE" w:rsidRPr="00C56C9F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_________________________________________</w:t>
            </w:r>
          </w:p>
        </w:tc>
      </w:tr>
      <w:tr w:rsidR="007059EE" w:rsidRPr="00C56C9F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7059EE" w:rsidRPr="00C56C9F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7059EE" w:rsidRPr="00C56C9F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7059EE" w:rsidRPr="00C56C9F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Адрес места жительства (пребывания): индекс ________</w:t>
            </w:r>
          </w:p>
        </w:tc>
      </w:tr>
      <w:tr w:rsidR="007059EE" w:rsidRPr="00C56C9F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059EE" w:rsidRPr="00C56C9F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059EE" w:rsidRPr="00C56C9F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тел. дом</w:t>
            </w:r>
            <w:proofErr w:type="gramStart"/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  <w:proofErr w:type="gramEnd"/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______ </w:t>
            </w:r>
            <w:proofErr w:type="gramStart"/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т</w:t>
            </w:r>
            <w:proofErr w:type="gramEnd"/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ел. раб. __________________</w:t>
            </w:r>
          </w:p>
        </w:tc>
      </w:tr>
      <w:tr w:rsidR="007059EE" w:rsidRPr="00C56C9F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7059EE" w:rsidRPr="00C56C9F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ем </w:t>
            </w:r>
            <w:proofErr w:type="gramStart"/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выдан</w:t>
            </w:r>
            <w:proofErr w:type="gramEnd"/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______________________________</w:t>
            </w:r>
          </w:p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7059EE" w:rsidRPr="00C56C9F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7059EE" w:rsidRPr="00C56C9F" w:rsidTr="005A51E5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7059EE" w:rsidRPr="00C56C9F" w:rsidRDefault="00397F2F" w:rsidP="00C56C9F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56C9F"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5B05B65" wp14:editId="59AEF43A">
                <wp:simplePos x="0" y="0"/>
                <wp:positionH relativeFrom="column">
                  <wp:posOffset>74295</wp:posOffset>
                </wp:positionH>
                <wp:positionV relativeFrom="paragraph">
                  <wp:posOffset>33020</wp:posOffset>
                </wp:positionV>
                <wp:extent cx="1924050" cy="1677670"/>
                <wp:effectExtent l="0" t="0" r="19050" b="17780"/>
                <wp:wrapSquare wrapText="bothSides"/>
                <wp:docPr id="11" name="Поле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24050" cy="16776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66EB" w:rsidRPr="00A240A9" w:rsidRDefault="00BE66EB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Заявление принято:</w:t>
                            </w:r>
                          </w:p>
                          <w:p w:rsidR="00BE66EB" w:rsidRPr="00A240A9" w:rsidRDefault="00BE66EB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_____________________</w:t>
                            </w:r>
                          </w:p>
                          <w:p w:rsidR="00BE66EB" w:rsidRPr="00A240A9" w:rsidRDefault="00BE66EB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  <w:vertAlign w:val="superscript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 xml:space="preserve">             </w:t>
                            </w:r>
                            <w:r w:rsidRPr="00A240A9">
                              <w:rPr>
                                <w:rFonts w:ascii="Times New Roman" w:hAnsi="Times New Roman"/>
                                <w:vertAlign w:val="superscript"/>
                              </w:rPr>
                              <w:t>(дата)</w:t>
                            </w:r>
                          </w:p>
                          <w:p w:rsidR="00BE66EB" w:rsidRPr="00A240A9" w:rsidRDefault="00BE66EB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и зарегистрировано под №  ______________</w:t>
                            </w:r>
                          </w:p>
                          <w:p w:rsidR="00BE66EB" w:rsidRPr="00A240A9" w:rsidRDefault="00BE66EB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Специалист:__________ _____________________________________________________________ </w:t>
                            </w:r>
                          </w:p>
                          <w:p w:rsidR="00BE66EB" w:rsidRPr="00606F34" w:rsidRDefault="00BE66EB" w:rsidP="00D25EBD">
                            <w:r w:rsidRPr="00A534AA">
                              <w:t> </w:t>
                            </w:r>
                          </w:p>
                          <w:p w:rsidR="00BE66EB" w:rsidRDefault="00BE66EB" w:rsidP="00D25EB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1" o:spid="_x0000_s1026" type="#_x0000_t202" style="position:absolute;margin-left:5.85pt;margin-top:2.6pt;width:151.5pt;height:132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">
                <v:textbox>
                  <w:txbxContent>
                    <w:p w:rsidR="00BE66EB" w:rsidRPr="00A240A9" w:rsidRDefault="00BE66EB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Заявление принято:</w:t>
                      </w:r>
                    </w:p>
                    <w:p w:rsidR="00BE66EB" w:rsidRPr="00A240A9" w:rsidRDefault="00BE66EB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_____________________</w:t>
                      </w:r>
                    </w:p>
                    <w:p w:rsidR="00BE66EB" w:rsidRPr="00A240A9" w:rsidRDefault="00BE66EB" w:rsidP="00D25EBD">
                      <w:pPr>
                        <w:spacing w:line="240" w:lineRule="auto"/>
                        <w:rPr>
                          <w:rFonts w:ascii="Times New Roman" w:hAnsi="Times New Roman"/>
                          <w:vertAlign w:val="superscript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 xml:space="preserve">             </w:t>
                      </w:r>
                      <w:r w:rsidRPr="00A240A9">
                        <w:rPr>
                          <w:rFonts w:ascii="Times New Roman" w:hAnsi="Times New Roman"/>
                          <w:vertAlign w:val="superscript"/>
                        </w:rPr>
                        <w:t>(дата)</w:t>
                      </w:r>
                    </w:p>
                    <w:p w:rsidR="00BE66EB" w:rsidRPr="00A240A9" w:rsidRDefault="00BE66EB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и зарегистрировано под №  ______________</w:t>
                      </w:r>
                    </w:p>
                    <w:p w:rsidR="00BE66EB" w:rsidRPr="00A240A9" w:rsidRDefault="00BE66EB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Специалист:__________ _____________________________________________________________ </w:t>
                      </w:r>
                    </w:p>
                    <w:p w:rsidR="00BE66EB" w:rsidRPr="00606F34" w:rsidRDefault="00BE66EB" w:rsidP="00D25EBD">
                      <w:r w:rsidRPr="00A534AA">
                        <w:t> </w:t>
                      </w:r>
                    </w:p>
                    <w:p w:rsidR="00BE66EB" w:rsidRDefault="00BE66EB" w:rsidP="00D25EBD"/>
                  </w:txbxContent>
                </v:textbox>
                <w10:wrap type="square"/>
              </v:shape>
            </w:pict>
          </mc:Fallback>
        </mc:AlternateContent>
      </w:r>
    </w:p>
    <w:p w:rsidR="007059EE" w:rsidRPr="00C56C9F" w:rsidRDefault="007059EE" w:rsidP="00C56C9F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3E6615" w:rsidRDefault="003E6615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3E6615" w:rsidRDefault="003E6615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3E6615" w:rsidRPr="00C56C9F" w:rsidRDefault="003E6615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proofErr w:type="gramStart"/>
      <w:r w:rsidRPr="00C56C9F">
        <w:rPr>
          <w:rFonts w:ascii="Times New Roman" w:hAnsi="Times New Roman"/>
          <w:b/>
          <w:sz w:val="24"/>
          <w:szCs w:val="24"/>
          <w:lang w:eastAsia="ru-RU"/>
        </w:rPr>
        <w:t>З</w:t>
      </w:r>
      <w:proofErr w:type="gramEnd"/>
      <w:r w:rsidRPr="00C56C9F">
        <w:rPr>
          <w:rFonts w:ascii="Times New Roman" w:hAnsi="Times New Roman"/>
          <w:b/>
          <w:sz w:val="24"/>
          <w:szCs w:val="24"/>
          <w:lang w:eastAsia="ru-RU"/>
        </w:rPr>
        <w:t xml:space="preserve"> А Я В Л Е Н И Е</w:t>
      </w: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56C9F">
        <w:rPr>
          <w:rFonts w:ascii="Times New Roman" w:hAnsi="Times New Roman"/>
          <w:sz w:val="24"/>
          <w:szCs w:val="24"/>
          <w:lang w:eastAsia="ru-RU"/>
        </w:rPr>
        <w:t>Прошу ………………………………………</w:t>
      </w: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C56C9F">
        <w:rPr>
          <w:rFonts w:ascii="Times New Roman" w:hAnsi="Times New Roman"/>
          <w:sz w:val="24"/>
          <w:szCs w:val="24"/>
          <w:lang w:eastAsia="ru-RU"/>
        </w:rPr>
        <w:t>Дата «______» _____________20</w:t>
      </w:r>
      <w:r w:rsidRPr="00C56C9F">
        <w:rPr>
          <w:rFonts w:ascii="Times New Roman" w:hAnsi="Times New Roman"/>
          <w:i/>
          <w:iCs/>
          <w:sz w:val="24"/>
          <w:szCs w:val="24"/>
          <w:lang w:eastAsia="ru-RU"/>
        </w:rPr>
        <w:t>__</w:t>
      </w:r>
      <w:r w:rsidRPr="00C56C9F">
        <w:rPr>
          <w:rFonts w:ascii="Times New Roman" w:hAnsi="Times New Roman"/>
          <w:sz w:val="24"/>
          <w:szCs w:val="24"/>
          <w:lang w:eastAsia="ru-RU"/>
        </w:rPr>
        <w:t xml:space="preserve"> г.        Подпись заявителя _________________________</w:t>
      </w: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C56C9F">
        <w:rPr>
          <w:rFonts w:ascii="Times New Roman" w:hAnsi="Times New Roman"/>
          <w:sz w:val="24"/>
          <w:szCs w:val="24"/>
          <w:lang w:eastAsia="ru-RU"/>
        </w:rPr>
        <w:t xml:space="preserve">Заявление и документы </w:t>
      </w:r>
    </w:p>
    <w:p w:rsidR="007059EE" w:rsidRPr="00C56C9F" w:rsidRDefault="007059EE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C56C9F">
        <w:rPr>
          <w:rFonts w:ascii="Times New Roman" w:hAnsi="Times New Roman"/>
          <w:sz w:val="24"/>
          <w:szCs w:val="24"/>
          <w:lang w:eastAsia="ru-RU"/>
        </w:rPr>
        <w:t>гр. ____________________________________________________________________________________</w:t>
      </w:r>
      <w:r w:rsidR="00734656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__</w:t>
      </w:r>
    </w:p>
    <w:p w:rsidR="007059EE" w:rsidRPr="00C56C9F" w:rsidRDefault="007059EE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C56C9F">
        <w:rPr>
          <w:rFonts w:ascii="Times New Roman" w:hAnsi="Times New Roman"/>
          <w:sz w:val="24"/>
          <w:szCs w:val="24"/>
          <w:lang w:eastAsia="ru-RU"/>
        </w:rPr>
        <w:t> </w:t>
      </w:r>
    </w:p>
    <w:p w:rsidR="007059EE" w:rsidRPr="00C56C9F" w:rsidRDefault="007059EE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C56C9F">
        <w:rPr>
          <w:rFonts w:ascii="Times New Roman" w:hAnsi="Times New Roman"/>
          <w:sz w:val="24"/>
          <w:szCs w:val="24"/>
          <w:lang w:eastAsia="ru-RU"/>
        </w:rPr>
        <w:t>Принял «______» ______________________ 20_____ г. № _____________________________________</w:t>
      </w:r>
      <w:r w:rsidR="00734656">
        <w:rPr>
          <w:rFonts w:ascii="Times New Roman" w:hAnsi="Times New Roman"/>
          <w:sz w:val="24"/>
          <w:szCs w:val="24"/>
          <w:lang w:eastAsia="ru-RU"/>
        </w:rPr>
        <w:t>___________________________________________</w:t>
      </w:r>
    </w:p>
    <w:p w:rsidR="00734656" w:rsidRDefault="00734656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C56C9F" w:rsidRDefault="007059EE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C56C9F">
        <w:rPr>
          <w:rFonts w:ascii="Times New Roman" w:hAnsi="Times New Roman"/>
          <w:sz w:val="24"/>
          <w:szCs w:val="24"/>
          <w:lang w:eastAsia="ru-RU"/>
        </w:rPr>
        <w:t xml:space="preserve">Подпись специалиста______________________________  </w:t>
      </w:r>
    </w:p>
    <w:p w:rsidR="00C56C9F" w:rsidRDefault="00C56C9F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br w:type="page"/>
      </w:r>
    </w:p>
    <w:p w:rsidR="00366216" w:rsidRPr="00C56C9F" w:rsidRDefault="00366216" w:rsidP="00BE66EB">
      <w:pPr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</w:rPr>
      </w:pPr>
      <w:r w:rsidRPr="00C56C9F">
        <w:rPr>
          <w:rFonts w:ascii="Times New Roman" w:hAnsi="Times New Roman"/>
          <w:b/>
          <w:sz w:val="24"/>
          <w:szCs w:val="24"/>
        </w:rPr>
        <w:lastRenderedPageBreak/>
        <w:t>Приложение</w:t>
      </w:r>
      <w:r w:rsidR="00D117B9" w:rsidRPr="00C56C9F">
        <w:rPr>
          <w:rFonts w:ascii="Times New Roman" w:hAnsi="Times New Roman"/>
          <w:b/>
          <w:sz w:val="24"/>
          <w:szCs w:val="24"/>
        </w:rPr>
        <w:t xml:space="preserve"> №</w:t>
      </w:r>
      <w:r w:rsidR="00320F78" w:rsidRPr="00C56C9F">
        <w:rPr>
          <w:rFonts w:ascii="Times New Roman" w:hAnsi="Times New Roman"/>
          <w:b/>
          <w:sz w:val="24"/>
          <w:szCs w:val="24"/>
        </w:rPr>
        <w:t> </w:t>
      </w:r>
      <w:r w:rsidR="00D117B9" w:rsidRPr="00C56C9F">
        <w:rPr>
          <w:rFonts w:ascii="Times New Roman" w:hAnsi="Times New Roman"/>
          <w:b/>
          <w:sz w:val="24"/>
          <w:szCs w:val="24"/>
        </w:rPr>
        <w:t>4</w:t>
      </w:r>
    </w:p>
    <w:p w:rsidR="00734656" w:rsidRPr="00C56C9F" w:rsidRDefault="00734656" w:rsidP="00BE66EB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Pr="00C56C9F">
        <w:rPr>
          <w:rFonts w:ascii="Times New Roman" w:hAnsi="Times New Roman"/>
          <w:sz w:val="24"/>
          <w:szCs w:val="24"/>
        </w:rPr>
        <w:t xml:space="preserve"> по предоставлению муниципальной услуги по консультированию потребителей по вопросам защиты прав потребителей</w:t>
      </w:r>
    </w:p>
    <w:p w:rsidR="0093715D" w:rsidRPr="00C56C9F" w:rsidRDefault="0093715D" w:rsidP="00C56C9F">
      <w:pPr>
        <w:tabs>
          <w:tab w:val="left" w:pos="9639"/>
        </w:tabs>
        <w:spacing w:after="0" w:line="240" w:lineRule="auto"/>
        <w:rPr>
          <w:rFonts w:ascii="Times New Roman" w:hAnsi="Times New Roman"/>
          <w:sz w:val="24"/>
          <w:szCs w:val="24"/>
          <w:highlight w:val="red"/>
        </w:rPr>
      </w:pPr>
    </w:p>
    <w:p w:rsidR="0093715D" w:rsidRPr="00C56C9F" w:rsidRDefault="0093715D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Pr="00C56C9F" w:rsidRDefault="0093715D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Pr="00C56C9F" w:rsidRDefault="0093715D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b/>
          <w:kern w:val="2"/>
          <w:sz w:val="24"/>
          <w:szCs w:val="24"/>
        </w:rPr>
      </w:pPr>
      <w:r w:rsidRPr="00C56C9F">
        <w:rPr>
          <w:rFonts w:ascii="Times New Roman" w:eastAsia="Andale Sans UI" w:hAnsi="Times New Roman"/>
          <w:b/>
          <w:kern w:val="2"/>
          <w:sz w:val="24"/>
          <w:szCs w:val="24"/>
        </w:rPr>
        <w:t>____________</w:t>
      </w:r>
      <w:r w:rsidR="009D54E8" w:rsidRPr="00C56C9F">
        <w:rPr>
          <w:rFonts w:ascii="Times New Roman" w:eastAsia="Andale Sans UI" w:hAnsi="Times New Roman"/>
          <w:b/>
          <w:kern w:val="2"/>
          <w:sz w:val="24"/>
          <w:szCs w:val="24"/>
        </w:rPr>
        <w:t>______</w:t>
      </w:r>
      <w:r w:rsidRPr="00C56C9F">
        <w:rPr>
          <w:rFonts w:ascii="Times New Roman" w:eastAsia="Andale Sans UI" w:hAnsi="Times New Roman"/>
          <w:b/>
          <w:kern w:val="2"/>
          <w:sz w:val="24"/>
          <w:szCs w:val="24"/>
        </w:rPr>
        <w:t>__________________________</w:t>
      </w:r>
    </w:p>
    <w:p w:rsidR="0093715D" w:rsidRPr="00C56C9F" w:rsidRDefault="0093715D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4"/>
          <w:szCs w:val="24"/>
        </w:rPr>
      </w:pPr>
      <w:r w:rsidRPr="00C56C9F"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    </w:t>
      </w:r>
      <w:r w:rsidR="009D54E8" w:rsidRPr="00C56C9F"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    </w:t>
      </w:r>
      <w:r w:rsidRPr="00C56C9F">
        <w:rPr>
          <w:rFonts w:ascii="Times New Roman" w:eastAsia="Andale Sans UI" w:hAnsi="Times New Roman"/>
          <w:kern w:val="2"/>
          <w:sz w:val="24"/>
          <w:szCs w:val="24"/>
        </w:rPr>
        <w:t>(Ф.И.О. заявителя  в дательном падеже)</w:t>
      </w:r>
    </w:p>
    <w:p w:rsidR="0093715D" w:rsidRPr="00C56C9F" w:rsidRDefault="0093715D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b/>
          <w:kern w:val="2"/>
          <w:sz w:val="24"/>
          <w:szCs w:val="24"/>
        </w:rPr>
      </w:pPr>
      <w:r w:rsidRPr="00C56C9F">
        <w:rPr>
          <w:rFonts w:ascii="Times New Roman" w:eastAsia="Andale Sans UI" w:hAnsi="Times New Roman"/>
          <w:b/>
          <w:kern w:val="2"/>
          <w:sz w:val="24"/>
          <w:szCs w:val="24"/>
        </w:rPr>
        <w:t>_____</w:t>
      </w:r>
      <w:r w:rsidR="009D54E8" w:rsidRPr="00C56C9F">
        <w:rPr>
          <w:rFonts w:ascii="Times New Roman" w:eastAsia="Andale Sans UI" w:hAnsi="Times New Roman"/>
          <w:b/>
          <w:kern w:val="2"/>
          <w:sz w:val="24"/>
          <w:szCs w:val="24"/>
        </w:rPr>
        <w:t>______</w:t>
      </w:r>
      <w:r w:rsidRPr="00C56C9F">
        <w:rPr>
          <w:rFonts w:ascii="Times New Roman" w:eastAsia="Andale Sans UI" w:hAnsi="Times New Roman"/>
          <w:b/>
          <w:kern w:val="2"/>
          <w:sz w:val="24"/>
          <w:szCs w:val="24"/>
        </w:rPr>
        <w:t>_________________________________</w:t>
      </w:r>
    </w:p>
    <w:p w:rsidR="0093715D" w:rsidRPr="00C56C9F" w:rsidRDefault="0093715D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4"/>
          <w:szCs w:val="24"/>
        </w:rPr>
      </w:pPr>
      <w:r w:rsidRPr="00C56C9F">
        <w:rPr>
          <w:rFonts w:ascii="Times New Roman" w:eastAsia="Andale Sans UI" w:hAnsi="Times New Roman"/>
          <w:kern w:val="2"/>
          <w:sz w:val="24"/>
          <w:szCs w:val="24"/>
        </w:rPr>
        <w:t xml:space="preserve">                   </w:t>
      </w:r>
      <w:r w:rsidR="009D54E8" w:rsidRPr="00C56C9F">
        <w:rPr>
          <w:rFonts w:ascii="Times New Roman" w:eastAsia="Andale Sans UI" w:hAnsi="Times New Roman"/>
          <w:kern w:val="2"/>
          <w:sz w:val="24"/>
          <w:szCs w:val="24"/>
        </w:rPr>
        <w:t xml:space="preserve">          </w:t>
      </w:r>
      <w:r w:rsidRPr="00C56C9F">
        <w:rPr>
          <w:rFonts w:ascii="Times New Roman" w:eastAsia="Andale Sans UI" w:hAnsi="Times New Roman"/>
          <w:kern w:val="2"/>
          <w:sz w:val="24"/>
          <w:szCs w:val="24"/>
        </w:rPr>
        <w:t xml:space="preserve">  (адрес заявителя)</w:t>
      </w:r>
    </w:p>
    <w:p w:rsidR="0093715D" w:rsidRPr="00C56C9F" w:rsidRDefault="0093715D" w:rsidP="00C56C9F">
      <w:pPr>
        <w:spacing w:after="0" w:line="360" w:lineRule="auto"/>
        <w:jc w:val="right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C56C9F" w:rsidRDefault="0093715D" w:rsidP="00C56C9F">
      <w:pPr>
        <w:spacing w:after="0" w:line="360" w:lineRule="auto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C56C9F" w:rsidRDefault="0093715D" w:rsidP="00C56C9F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C56C9F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C56C9F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93715D" w:rsidRPr="00C56C9F" w:rsidRDefault="0093715D" w:rsidP="00C56C9F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C56C9F" w:rsidRDefault="0093715D" w:rsidP="00C56C9F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proofErr w:type="gramStart"/>
      <w:r w:rsidRPr="00C56C9F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Местная администрация Муниципального образования ________, рассмотрев Ваше заявление (</w:t>
      </w:r>
      <w:proofErr w:type="spellStart"/>
      <w:r w:rsidRPr="00C56C9F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х</w:t>
      </w:r>
      <w:proofErr w:type="spellEnd"/>
      <w:r w:rsidR="00734656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.№ _____ от _____), </w:t>
      </w:r>
      <w:r w:rsidRPr="00C56C9F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сообщает Вам следующую информацию по интересующему Вас вопросу:</w:t>
      </w:r>
      <w:proofErr w:type="gramEnd"/>
    </w:p>
    <w:p w:rsidR="0093715D" w:rsidRPr="00C56C9F" w:rsidRDefault="0093715D" w:rsidP="00C56C9F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C56C9F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___________________________________________________________________________________________________________________________________</w:t>
      </w:r>
      <w:r w:rsidR="00BE66EB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____________________________</w:t>
      </w:r>
      <w:r w:rsidRPr="00C56C9F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.</w:t>
      </w:r>
    </w:p>
    <w:p w:rsidR="0093715D" w:rsidRPr="00C56C9F" w:rsidRDefault="0093715D" w:rsidP="00C56C9F">
      <w:pPr>
        <w:spacing w:after="0" w:line="360" w:lineRule="auto"/>
        <w:jc w:val="center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C56C9F">
        <w:rPr>
          <w:rFonts w:ascii="Times New Roman" w:hAnsi="Times New Roman"/>
          <w:color w:val="000000"/>
          <w:sz w:val="24"/>
          <w:szCs w:val="24"/>
          <w:lang w:eastAsia="ru-RU"/>
        </w:rPr>
        <w:t>(информация — консультация по вопросам защиты прав потребителей)</w:t>
      </w:r>
    </w:p>
    <w:p w:rsidR="0093715D" w:rsidRPr="00C56C9F" w:rsidRDefault="0093715D" w:rsidP="00C56C9F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C56C9F" w:rsidRDefault="0093715D" w:rsidP="00C56C9F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C56C9F" w:rsidRDefault="0093715D" w:rsidP="00C56C9F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  <w:r w:rsidRPr="00C56C9F">
        <w:rPr>
          <w:rFonts w:ascii="Times New Roman" w:eastAsia="Andale Sans UI" w:hAnsi="Times New Roman"/>
          <w:b/>
          <w:kern w:val="2"/>
          <w:sz w:val="24"/>
          <w:szCs w:val="24"/>
        </w:rPr>
        <w:t>Глава Местной администрации</w:t>
      </w:r>
      <w:r w:rsidRPr="00C56C9F">
        <w:rPr>
          <w:rFonts w:ascii="Times New Roman" w:eastAsia="Andale Sans UI" w:hAnsi="Times New Roman"/>
          <w:kern w:val="2"/>
          <w:sz w:val="24"/>
          <w:szCs w:val="24"/>
        </w:rPr>
        <w:tab/>
        <w:t xml:space="preserve">                   ____________ /_______________/</w:t>
      </w:r>
    </w:p>
    <w:p w:rsidR="0093715D" w:rsidRPr="00C56C9F" w:rsidRDefault="0093715D" w:rsidP="00C56C9F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4"/>
          <w:szCs w:val="24"/>
        </w:rPr>
      </w:pPr>
      <w:r w:rsidRPr="00C56C9F">
        <w:rPr>
          <w:rFonts w:ascii="Times New Roman" w:eastAsia="Andale Sans UI" w:hAnsi="Times New Roman"/>
          <w:kern w:val="2"/>
          <w:sz w:val="24"/>
          <w:szCs w:val="24"/>
        </w:rPr>
        <w:t xml:space="preserve">                                                                          </w:t>
      </w:r>
      <w:r w:rsidR="00734656">
        <w:rPr>
          <w:rFonts w:ascii="Times New Roman" w:eastAsia="Andale Sans UI" w:hAnsi="Times New Roman"/>
          <w:kern w:val="2"/>
          <w:sz w:val="24"/>
          <w:szCs w:val="24"/>
        </w:rPr>
        <w:t xml:space="preserve">     </w:t>
      </w:r>
      <w:r w:rsidRPr="00C56C9F">
        <w:rPr>
          <w:rFonts w:ascii="Times New Roman" w:eastAsia="Andale Sans UI" w:hAnsi="Times New Roman"/>
          <w:kern w:val="2"/>
          <w:sz w:val="24"/>
          <w:szCs w:val="24"/>
        </w:rPr>
        <w:t xml:space="preserve">   (подпись)   </w:t>
      </w:r>
      <w:r w:rsidR="00734656">
        <w:rPr>
          <w:rFonts w:ascii="Times New Roman" w:eastAsia="Andale Sans UI" w:hAnsi="Times New Roman"/>
          <w:kern w:val="2"/>
          <w:sz w:val="24"/>
          <w:szCs w:val="24"/>
        </w:rPr>
        <w:t xml:space="preserve">  </w:t>
      </w:r>
      <w:r w:rsidRPr="00C56C9F">
        <w:rPr>
          <w:rFonts w:ascii="Times New Roman" w:eastAsia="Andale Sans UI" w:hAnsi="Times New Roman"/>
          <w:kern w:val="2"/>
          <w:sz w:val="24"/>
          <w:szCs w:val="24"/>
        </w:rPr>
        <w:t xml:space="preserve"> (И.О., фамилия</w:t>
      </w:r>
      <w:proofErr w:type="gramStart"/>
      <w:r w:rsidRPr="00C56C9F">
        <w:rPr>
          <w:rFonts w:ascii="Times New Roman" w:eastAsia="Andale Sans UI" w:hAnsi="Times New Roman"/>
          <w:kern w:val="2"/>
          <w:sz w:val="24"/>
          <w:szCs w:val="24"/>
        </w:rPr>
        <w:t xml:space="preserve"> )</w:t>
      </w:r>
      <w:proofErr w:type="gramEnd"/>
    </w:p>
    <w:p w:rsidR="0093715D" w:rsidRPr="00C56C9F" w:rsidRDefault="0093715D" w:rsidP="00C56C9F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4"/>
          <w:szCs w:val="24"/>
        </w:rPr>
      </w:pPr>
      <w:r w:rsidRPr="00C56C9F">
        <w:rPr>
          <w:rFonts w:ascii="Times New Roman" w:eastAsia="Andale Sans UI" w:hAnsi="Times New Roman"/>
          <w:kern w:val="2"/>
          <w:sz w:val="24"/>
          <w:szCs w:val="24"/>
        </w:rPr>
        <w:t xml:space="preserve">                                                                             М.П.</w:t>
      </w:r>
    </w:p>
    <w:p w:rsidR="0093715D" w:rsidRPr="00C56C9F" w:rsidRDefault="0093715D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4"/>
          <w:szCs w:val="24"/>
        </w:rPr>
      </w:pPr>
    </w:p>
    <w:p w:rsidR="0093715D" w:rsidRPr="00C56C9F" w:rsidRDefault="0093715D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4"/>
          <w:szCs w:val="24"/>
        </w:rPr>
      </w:pPr>
    </w:p>
    <w:p w:rsidR="0093715D" w:rsidRPr="00C56C9F" w:rsidRDefault="0093715D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4"/>
          <w:szCs w:val="24"/>
        </w:rPr>
      </w:pPr>
    </w:p>
    <w:p w:rsidR="0093715D" w:rsidRPr="00C56C9F" w:rsidRDefault="0093715D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4"/>
          <w:szCs w:val="24"/>
        </w:rPr>
      </w:pPr>
      <w:r w:rsidRPr="00C56C9F">
        <w:rPr>
          <w:rFonts w:ascii="Times New Roman" w:eastAsia="Andale Sans UI" w:hAnsi="Times New Roman"/>
          <w:kern w:val="2"/>
          <w:sz w:val="24"/>
          <w:szCs w:val="24"/>
        </w:rPr>
        <w:t>Исполнитель: ________________</w:t>
      </w:r>
    </w:p>
    <w:p w:rsidR="00366216" w:rsidRPr="00C56C9F" w:rsidRDefault="00366216" w:rsidP="00C56C9F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C56C9F" w:rsidRDefault="00C56C9F" w:rsidP="00C56C9F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br w:type="page"/>
      </w:r>
    </w:p>
    <w:p w:rsidR="00501DA3" w:rsidRPr="00C56C9F" w:rsidRDefault="00501DA3" w:rsidP="00BE66E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</w:rPr>
      </w:pPr>
      <w:r w:rsidRPr="00C56C9F">
        <w:rPr>
          <w:rFonts w:ascii="Times New Roman" w:hAnsi="Times New Roman"/>
          <w:b/>
          <w:sz w:val="24"/>
          <w:szCs w:val="24"/>
        </w:rPr>
        <w:lastRenderedPageBreak/>
        <w:t>Приложение №</w:t>
      </w:r>
      <w:r w:rsidR="00320F78" w:rsidRPr="00C56C9F">
        <w:rPr>
          <w:rFonts w:ascii="Times New Roman" w:hAnsi="Times New Roman"/>
          <w:b/>
          <w:sz w:val="24"/>
          <w:szCs w:val="24"/>
        </w:rPr>
        <w:t> </w:t>
      </w:r>
      <w:r w:rsidR="00CA7AC0" w:rsidRPr="00C56C9F">
        <w:rPr>
          <w:rFonts w:ascii="Times New Roman" w:hAnsi="Times New Roman"/>
          <w:b/>
          <w:sz w:val="24"/>
          <w:szCs w:val="24"/>
        </w:rPr>
        <w:t>5</w:t>
      </w:r>
    </w:p>
    <w:p w:rsidR="00734656" w:rsidRPr="00C56C9F" w:rsidRDefault="00734656" w:rsidP="00BE66EB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Pr="00C56C9F">
        <w:rPr>
          <w:rFonts w:ascii="Times New Roman" w:hAnsi="Times New Roman"/>
          <w:sz w:val="24"/>
          <w:szCs w:val="24"/>
        </w:rPr>
        <w:t xml:space="preserve"> по предоставлению муниципальной услуги по консультированию потребителей по вопросам защиты прав потребителей</w:t>
      </w:r>
    </w:p>
    <w:p w:rsidR="00501DA3" w:rsidRPr="00C56C9F" w:rsidRDefault="00501DA3" w:rsidP="00C56C9F">
      <w:pPr>
        <w:widowControl w:val="0"/>
        <w:suppressAutoHyphens/>
        <w:spacing w:after="0" w:line="240" w:lineRule="auto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CA7AC0" w:rsidRPr="00C56C9F" w:rsidRDefault="00CA7AC0" w:rsidP="00C56C9F">
      <w:pPr>
        <w:widowControl w:val="0"/>
        <w:suppressAutoHyphens/>
        <w:spacing w:after="0" w:line="240" w:lineRule="auto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CA7AC0" w:rsidRPr="00C56C9F" w:rsidRDefault="00CA7AC0" w:rsidP="00C56C9F">
      <w:pPr>
        <w:widowControl w:val="0"/>
        <w:suppressAutoHyphens/>
        <w:spacing w:after="0" w:line="240" w:lineRule="auto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01DA3" w:rsidRPr="00C56C9F" w:rsidRDefault="00501DA3" w:rsidP="00C56C9F">
      <w:pPr>
        <w:widowControl w:val="0"/>
        <w:suppressAutoHyphens/>
        <w:spacing w:after="0" w:line="240" w:lineRule="auto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C56C9F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501DA3" w:rsidRPr="00C56C9F" w:rsidRDefault="00501DA3" w:rsidP="00C56C9F">
      <w:pPr>
        <w:widowControl w:val="0"/>
        <w:suppressAutoHyphens/>
        <w:spacing w:after="0" w:line="240" w:lineRule="auto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C56C9F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501DA3" w:rsidRPr="00C56C9F" w:rsidRDefault="00501DA3" w:rsidP="00C56C9F">
      <w:pPr>
        <w:widowControl w:val="0"/>
        <w:suppressAutoHyphens/>
        <w:spacing w:after="0" w:line="240" w:lineRule="auto"/>
        <w:jc w:val="right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C56C9F" w:rsidRDefault="00501DA3" w:rsidP="00C56C9F">
      <w:pPr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C56C9F" w:rsidRDefault="00501DA3" w:rsidP="00C56C9F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C56C9F" w:rsidRDefault="00501DA3" w:rsidP="00C56C9F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C56C9F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C56C9F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501DA3" w:rsidRPr="00C56C9F" w:rsidRDefault="00501DA3" w:rsidP="00C56C9F">
      <w:pPr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C56C9F" w:rsidRDefault="00501DA3" w:rsidP="00C56C9F">
      <w:pPr>
        <w:suppressAutoHyphens/>
        <w:spacing w:after="0" w:line="240" w:lineRule="auto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 w:rsidRPr="00C56C9F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C56C9F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Pr="00C56C9F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Pr="00C56C9F">
        <w:rPr>
          <w:rFonts w:ascii="Times New Roman" w:eastAsia="Andale Sans UI" w:hAnsi="Times New Roman"/>
          <w:kern w:val="1"/>
          <w:sz w:val="24"/>
          <w:szCs w:val="24"/>
        </w:rPr>
        <w:t xml:space="preserve"> __.__.____), сообщает </w:t>
      </w:r>
      <w:proofErr w:type="gramStart"/>
      <w:r w:rsidRPr="00C56C9F">
        <w:rPr>
          <w:rFonts w:ascii="Times New Roman" w:eastAsia="Andale Sans UI" w:hAnsi="Times New Roman"/>
          <w:kern w:val="1"/>
          <w:sz w:val="24"/>
          <w:szCs w:val="24"/>
        </w:rPr>
        <w:t>Вам</w:t>
      </w:r>
      <w:proofErr w:type="gramEnd"/>
      <w:r w:rsidRPr="00C56C9F">
        <w:rPr>
          <w:rFonts w:ascii="Times New Roman" w:eastAsia="Andale Sans UI" w:hAnsi="Times New Roman"/>
          <w:kern w:val="1"/>
          <w:sz w:val="24"/>
          <w:szCs w:val="24"/>
        </w:rPr>
        <w:t xml:space="preserve"> </w:t>
      </w:r>
      <w:r w:rsidRPr="00C56C9F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501DA3" w:rsidRPr="00C56C9F" w:rsidRDefault="00501DA3" w:rsidP="00C56C9F">
      <w:pPr>
        <w:suppressAutoHyphens/>
        <w:spacing w:after="0" w:line="240" w:lineRule="auto"/>
        <w:jc w:val="both"/>
        <w:rPr>
          <w:rFonts w:ascii="Times New Roman" w:eastAsia="Andale Sans UI" w:hAnsi="Times New Roman"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(причины отказа в предоставлении муниципальной услуги)</w:t>
      </w:r>
    </w:p>
    <w:p w:rsidR="00501DA3" w:rsidRPr="00C56C9F" w:rsidRDefault="00501DA3" w:rsidP="00C56C9F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C56C9F" w:rsidRDefault="00501DA3" w:rsidP="00C56C9F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b/>
          <w:kern w:val="1"/>
          <w:sz w:val="24"/>
          <w:szCs w:val="24"/>
        </w:rPr>
        <w:t xml:space="preserve"> Глава Местной администрации</w:t>
      </w:r>
      <w:r w:rsidRPr="00C56C9F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_________ /_______________/</w:t>
      </w:r>
    </w:p>
    <w:p w:rsidR="00501DA3" w:rsidRPr="00C56C9F" w:rsidRDefault="00501DA3" w:rsidP="00C56C9F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            (подпись)   (И.О., фамилия</w:t>
      </w:r>
      <w:proofErr w:type="gramStart"/>
      <w:r w:rsidRPr="00C56C9F">
        <w:rPr>
          <w:rFonts w:ascii="Times New Roman" w:eastAsia="Andale Sans UI" w:hAnsi="Times New Roman"/>
          <w:kern w:val="1"/>
          <w:sz w:val="24"/>
          <w:szCs w:val="24"/>
        </w:rPr>
        <w:t xml:space="preserve"> )</w:t>
      </w:r>
      <w:proofErr w:type="gramEnd"/>
    </w:p>
    <w:p w:rsidR="00501DA3" w:rsidRPr="00C56C9F" w:rsidRDefault="00501DA3" w:rsidP="00C56C9F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М.П.</w:t>
      </w: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kern w:val="1"/>
          <w:sz w:val="24"/>
          <w:szCs w:val="24"/>
        </w:rPr>
        <w:t>Исполнитель: ____________</w:t>
      </w: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(Ф.И.О.)</w:t>
      </w:r>
    </w:p>
    <w:p w:rsidR="004F0BFB" w:rsidRPr="00C56C9F" w:rsidRDefault="004F0BFB" w:rsidP="00C56C9F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sectPr w:rsidR="004F0BFB" w:rsidRPr="00C56C9F" w:rsidSect="00BE66EB">
      <w:footerReference w:type="default" r:id="rId17"/>
      <w:footerReference w:type="first" r:id="rId18"/>
      <w:pgSz w:w="11905" w:h="16838" w:code="9"/>
      <w:pgMar w:top="1134" w:right="567" w:bottom="1134" w:left="1701" w:header="720" w:footer="555" w:gutter="0"/>
      <w:pgNumType w:start="1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5018C" w:rsidRDefault="00A5018C" w:rsidP="00D02A9F">
      <w:pPr>
        <w:spacing w:after="0" w:line="240" w:lineRule="auto"/>
      </w:pPr>
      <w:r>
        <w:separator/>
      </w:r>
    </w:p>
  </w:endnote>
  <w:endnote w:type="continuationSeparator" w:id="0">
    <w:p w:rsidR="00A5018C" w:rsidRDefault="00A5018C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70394963"/>
      <w:docPartObj>
        <w:docPartGallery w:val="Page Numbers (Bottom of Page)"/>
        <w:docPartUnique/>
      </w:docPartObj>
    </w:sdtPr>
    <w:sdtEndPr/>
    <w:sdtContent>
      <w:p w:rsidR="00BE66EB" w:rsidRDefault="00BE66EB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B687A">
          <w:rPr>
            <w:noProof/>
          </w:rPr>
          <w:t>1</w:t>
        </w:r>
        <w:r>
          <w:fldChar w:fldCharType="end"/>
        </w:r>
      </w:p>
    </w:sdtContent>
  </w:sdt>
  <w:p w:rsidR="00BE66EB" w:rsidRDefault="00BE66EB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537042156"/>
      <w:docPartObj>
        <w:docPartGallery w:val="Page Numbers (Bottom of Page)"/>
        <w:docPartUnique/>
      </w:docPartObj>
    </w:sdtPr>
    <w:sdtEndPr/>
    <w:sdtContent>
      <w:p w:rsidR="00BE66EB" w:rsidRDefault="00BE66EB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p>
    </w:sdtContent>
  </w:sdt>
  <w:p w:rsidR="00BE66EB" w:rsidRDefault="00BE66EB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5018C" w:rsidRDefault="00A5018C" w:rsidP="00D02A9F">
      <w:pPr>
        <w:spacing w:after="0" w:line="240" w:lineRule="auto"/>
      </w:pPr>
      <w:r>
        <w:separator/>
      </w:r>
    </w:p>
  </w:footnote>
  <w:footnote w:type="continuationSeparator" w:id="0">
    <w:p w:rsidR="00A5018C" w:rsidRDefault="00A5018C" w:rsidP="00D02A9F">
      <w:pPr>
        <w:spacing w:after="0" w:line="240" w:lineRule="auto"/>
      </w:pPr>
      <w:r>
        <w:continuationSeparator/>
      </w:r>
    </w:p>
  </w:footnote>
  <w:footnote w:id="1">
    <w:p w:rsidR="00BE66EB" w:rsidRPr="00560803" w:rsidRDefault="00BE66EB" w:rsidP="00640EED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Style w:val="a4"/>
          <w:rFonts w:ascii="Times New Roman" w:hAnsi="Times New Roman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 xml:space="preserve"> </w:t>
      </w:r>
      <w:r w:rsidRPr="00560803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BE66EB" w:rsidRPr="00560803" w:rsidRDefault="00BE66EB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кументы, подтверждающие полномочия законного представителя (свидетельство о рождении, постановление об опеке и др.);</w:t>
      </w:r>
    </w:p>
    <w:p w:rsidR="00BE66EB" w:rsidRPr="00560803" w:rsidRDefault="00BE66EB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BE66EB" w:rsidRPr="00560803" w:rsidRDefault="00BE66EB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BE66EB" w:rsidRPr="00560803" w:rsidRDefault="00BE66EB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BE66EB" w:rsidRPr="00560803" w:rsidRDefault="00BE66EB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BE66EB" w:rsidRPr="00E303B3" w:rsidRDefault="00BE66EB" w:rsidP="00EE6785">
      <w:pPr>
        <w:pStyle w:val="a5"/>
        <w:ind w:firstLine="567"/>
        <w:jc w:val="both"/>
        <w:rPr>
          <w:sz w:val="18"/>
          <w:szCs w:val="18"/>
        </w:rPr>
      </w:pPr>
      <w:r w:rsidRPr="00E303B3">
        <w:rPr>
          <w:rStyle w:val="a4"/>
          <w:sz w:val="18"/>
          <w:szCs w:val="18"/>
        </w:rPr>
        <w:footnoteRef/>
      </w:r>
      <w:r w:rsidRPr="00E303B3">
        <w:rPr>
          <w:rStyle w:val="a4"/>
          <w:sz w:val="18"/>
          <w:szCs w:val="18"/>
        </w:rPr>
        <w:t xml:space="preserve"> </w:t>
      </w:r>
      <w:r w:rsidRPr="00E303B3">
        <w:rPr>
          <w:sz w:val="18"/>
          <w:szCs w:val="18"/>
        </w:rPr>
        <w:t>В качестве документа, удостоверяющего личность, предъявляются:</w:t>
      </w:r>
    </w:p>
    <w:p w:rsidR="00BE66EB" w:rsidRPr="00E303B3" w:rsidRDefault="00BE66EB" w:rsidP="00EE6785">
      <w:pPr>
        <w:pStyle w:val="a5"/>
        <w:ind w:firstLine="567"/>
        <w:jc w:val="both"/>
        <w:rPr>
          <w:sz w:val="18"/>
          <w:szCs w:val="18"/>
        </w:rPr>
      </w:pPr>
      <w:r w:rsidRPr="00E303B3">
        <w:rPr>
          <w:sz w:val="18"/>
          <w:szCs w:val="18"/>
        </w:rPr>
        <w:t>паспорт гражданина Российской Федерации;</w:t>
      </w:r>
    </w:p>
    <w:p w:rsidR="00BE66EB" w:rsidRPr="00BC3202" w:rsidRDefault="00BE66EB" w:rsidP="00EE6785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BC3202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 w:rsidRPr="00BC3202">
        <w:rPr>
          <w:sz w:val="18"/>
          <w:szCs w:val="18"/>
        </w:rPr>
        <w:t xml:space="preserve"> </w:t>
      </w:r>
      <w:r w:rsidRPr="00BC3202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391;</w:t>
      </w:r>
    </w:p>
    <w:p w:rsidR="00BE66EB" w:rsidRPr="009F6671" w:rsidRDefault="00BE66EB" w:rsidP="00EE6785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BC3202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115</w:t>
      </w:r>
      <w:r w:rsidRPr="009F6671">
        <w:rPr>
          <w:rFonts w:ascii="Times New Roman" w:hAnsi="Times New Roman"/>
          <w:sz w:val="18"/>
          <w:szCs w:val="18"/>
        </w:rPr>
        <w:t>-ФЗ «О правовом положении иностранных граждан в Российской Федерации», Федеральным законом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4528-1 «О беженцах», указами Президента Российской Федерации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21.12.1996 № 1752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«Об основных документах, удостоверяющих личность гражданина Российской Федерации за пределами Российской Федерации», от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4.11.2002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444</w:t>
      </w:r>
      <w:proofErr w:type="gramEnd"/>
      <w:r w:rsidRPr="009F6671"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BE66EB" w:rsidRPr="00686EC1" w:rsidRDefault="00BE66EB" w:rsidP="00EE6785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.</w:t>
      </w:r>
      <w:hyperlink r:id="rId1" w:history="1"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8320F"/>
    <w:multiLevelType w:val="hybridMultilevel"/>
    <w:tmpl w:val="2C1E062E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1F2407D"/>
    <w:multiLevelType w:val="hybridMultilevel"/>
    <w:tmpl w:val="629ED9BC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28A0BC9"/>
    <w:multiLevelType w:val="hybridMultilevel"/>
    <w:tmpl w:val="80A827C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4696BF0"/>
    <w:multiLevelType w:val="hybridMultilevel"/>
    <w:tmpl w:val="5058A3F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AD53D2B"/>
    <w:multiLevelType w:val="hybridMultilevel"/>
    <w:tmpl w:val="C19ABC7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C0E3709"/>
    <w:multiLevelType w:val="hybridMultilevel"/>
    <w:tmpl w:val="29E0E2D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3C176A0"/>
    <w:multiLevelType w:val="hybridMultilevel"/>
    <w:tmpl w:val="4CD881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A4C19AF"/>
    <w:multiLevelType w:val="hybridMultilevel"/>
    <w:tmpl w:val="0C66DEF2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D531FB1"/>
    <w:multiLevelType w:val="hybridMultilevel"/>
    <w:tmpl w:val="EDC061BC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F110CA3"/>
    <w:multiLevelType w:val="hybridMultilevel"/>
    <w:tmpl w:val="DB1EC2BA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29D1A13"/>
    <w:multiLevelType w:val="hybridMultilevel"/>
    <w:tmpl w:val="EE68B49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6721797"/>
    <w:multiLevelType w:val="hybridMultilevel"/>
    <w:tmpl w:val="7B4450C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7407DE8"/>
    <w:multiLevelType w:val="hybridMultilevel"/>
    <w:tmpl w:val="04767F54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E45495B"/>
    <w:multiLevelType w:val="hybridMultilevel"/>
    <w:tmpl w:val="E5AEE1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EE00C35"/>
    <w:multiLevelType w:val="hybridMultilevel"/>
    <w:tmpl w:val="0B1EB7E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FDF4573"/>
    <w:multiLevelType w:val="hybridMultilevel"/>
    <w:tmpl w:val="1D325AB4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2A6452D"/>
    <w:multiLevelType w:val="hybridMultilevel"/>
    <w:tmpl w:val="46742A8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A9A6056"/>
    <w:multiLevelType w:val="hybridMultilevel"/>
    <w:tmpl w:val="F918DAA8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DEB322C"/>
    <w:multiLevelType w:val="hybridMultilevel"/>
    <w:tmpl w:val="1F3216E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86C1912"/>
    <w:multiLevelType w:val="hybridMultilevel"/>
    <w:tmpl w:val="DE842B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0435E2B"/>
    <w:multiLevelType w:val="hybridMultilevel"/>
    <w:tmpl w:val="AEAC82F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5212BA7"/>
    <w:multiLevelType w:val="hybridMultilevel"/>
    <w:tmpl w:val="B0540D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0695EDF"/>
    <w:multiLevelType w:val="hybridMultilevel"/>
    <w:tmpl w:val="DAA4862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1095A85"/>
    <w:multiLevelType w:val="hybridMultilevel"/>
    <w:tmpl w:val="C28894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4265F91"/>
    <w:multiLevelType w:val="hybridMultilevel"/>
    <w:tmpl w:val="FDE61E0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51C2D21"/>
    <w:multiLevelType w:val="hybridMultilevel"/>
    <w:tmpl w:val="E1BC87F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5268606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b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67CD798C"/>
    <w:multiLevelType w:val="hybridMultilevel"/>
    <w:tmpl w:val="66B00446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AE64E44"/>
    <w:multiLevelType w:val="hybridMultilevel"/>
    <w:tmpl w:val="BE1CE62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BE048A3"/>
    <w:multiLevelType w:val="hybridMultilevel"/>
    <w:tmpl w:val="D872324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35B29BD"/>
    <w:multiLevelType w:val="hybridMultilevel"/>
    <w:tmpl w:val="E104FECA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88848C7"/>
    <w:multiLevelType w:val="hybridMultilevel"/>
    <w:tmpl w:val="6402FA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E1C5BCF"/>
    <w:multiLevelType w:val="hybridMultilevel"/>
    <w:tmpl w:val="D5B6626E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9"/>
  </w:num>
  <w:num w:numId="3">
    <w:abstractNumId w:val="7"/>
  </w:num>
  <w:num w:numId="4">
    <w:abstractNumId w:val="21"/>
  </w:num>
  <w:num w:numId="5">
    <w:abstractNumId w:val="14"/>
  </w:num>
  <w:num w:numId="6">
    <w:abstractNumId w:val="10"/>
  </w:num>
  <w:num w:numId="7">
    <w:abstractNumId w:val="15"/>
  </w:num>
  <w:num w:numId="8">
    <w:abstractNumId w:val="19"/>
  </w:num>
  <w:num w:numId="9">
    <w:abstractNumId w:val="1"/>
  </w:num>
  <w:num w:numId="10">
    <w:abstractNumId w:val="2"/>
  </w:num>
  <w:num w:numId="11">
    <w:abstractNumId w:val="31"/>
  </w:num>
  <w:num w:numId="12">
    <w:abstractNumId w:val="23"/>
  </w:num>
  <w:num w:numId="13">
    <w:abstractNumId w:val="20"/>
  </w:num>
  <w:num w:numId="14">
    <w:abstractNumId w:val="24"/>
  </w:num>
  <w:num w:numId="15">
    <w:abstractNumId w:val="0"/>
  </w:num>
  <w:num w:numId="16">
    <w:abstractNumId w:val="30"/>
  </w:num>
  <w:num w:numId="17">
    <w:abstractNumId w:val="29"/>
  </w:num>
  <w:num w:numId="18">
    <w:abstractNumId w:val="4"/>
  </w:num>
  <w:num w:numId="19">
    <w:abstractNumId w:val="22"/>
  </w:num>
  <w:num w:numId="20">
    <w:abstractNumId w:val="18"/>
  </w:num>
  <w:num w:numId="21">
    <w:abstractNumId w:val="26"/>
  </w:num>
  <w:num w:numId="22">
    <w:abstractNumId w:val="3"/>
  </w:num>
  <w:num w:numId="23">
    <w:abstractNumId w:val="16"/>
  </w:num>
  <w:num w:numId="24">
    <w:abstractNumId w:val="6"/>
  </w:num>
  <w:num w:numId="25">
    <w:abstractNumId w:val="28"/>
  </w:num>
  <w:num w:numId="26">
    <w:abstractNumId w:val="5"/>
  </w:num>
  <w:num w:numId="27">
    <w:abstractNumId w:val="12"/>
  </w:num>
  <w:num w:numId="28">
    <w:abstractNumId w:val="13"/>
  </w:num>
  <w:num w:numId="29">
    <w:abstractNumId w:val="8"/>
  </w:num>
  <w:num w:numId="30">
    <w:abstractNumId w:val="11"/>
  </w:num>
  <w:num w:numId="31">
    <w:abstractNumId w:val="27"/>
  </w:num>
  <w:num w:numId="32">
    <w:abstractNumId w:val="17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BDC"/>
    <w:rsid w:val="00000E7E"/>
    <w:rsid w:val="00001B36"/>
    <w:rsid w:val="00002D1D"/>
    <w:rsid w:val="00003548"/>
    <w:rsid w:val="00003E66"/>
    <w:rsid w:val="000049F5"/>
    <w:rsid w:val="00010A17"/>
    <w:rsid w:val="0001284A"/>
    <w:rsid w:val="00012878"/>
    <w:rsid w:val="00013A0D"/>
    <w:rsid w:val="00015CD6"/>
    <w:rsid w:val="000172EF"/>
    <w:rsid w:val="000200EE"/>
    <w:rsid w:val="0002099B"/>
    <w:rsid w:val="00021BB2"/>
    <w:rsid w:val="00024A9A"/>
    <w:rsid w:val="00025C7C"/>
    <w:rsid w:val="000310BA"/>
    <w:rsid w:val="00031398"/>
    <w:rsid w:val="0003197E"/>
    <w:rsid w:val="00031AB4"/>
    <w:rsid w:val="000323B0"/>
    <w:rsid w:val="000323FB"/>
    <w:rsid w:val="0003468D"/>
    <w:rsid w:val="00035D88"/>
    <w:rsid w:val="00037A8B"/>
    <w:rsid w:val="000410EC"/>
    <w:rsid w:val="0004131C"/>
    <w:rsid w:val="000469F1"/>
    <w:rsid w:val="00046C89"/>
    <w:rsid w:val="0005336C"/>
    <w:rsid w:val="00054117"/>
    <w:rsid w:val="00054F93"/>
    <w:rsid w:val="000558C6"/>
    <w:rsid w:val="00060849"/>
    <w:rsid w:val="00062092"/>
    <w:rsid w:val="00065735"/>
    <w:rsid w:val="00065D61"/>
    <w:rsid w:val="0006632B"/>
    <w:rsid w:val="00074A2B"/>
    <w:rsid w:val="000757D0"/>
    <w:rsid w:val="000801ED"/>
    <w:rsid w:val="00080641"/>
    <w:rsid w:val="00081AB0"/>
    <w:rsid w:val="00083D8D"/>
    <w:rsid w:val="00084358"/>
    <w:rsid w:val="00086D5A"/>
    <w:rsid w:val="00090FE1"/>
    <w:rsid w:val="0009306D"/>
    <w:rsid w:val="0009365C"/>
    <w:rsid w:val="00093C6F"/>
    <w:rsid w:val="000A0548"/>
    <w:rsid w:val="000A0C23"/>
    <w:rsid w:val="000A185C"/>
    <w:rsid w:val="000A2261"/>
    <w:rsid w:val="000A40BD"/>
    <w:rsid w:val="000A5CBA"/>
    <w:rsid w:val="000A5F4E"/>
    <w:rsid w:val="000A6CC5"/>
    <w:rsid w:val="000B120F"/>
    <w:rsid w:val="000B309D"/>
    <w:rsid w:val="000B717C"/>
    <w:rsid w:val="000B7457"/>
    <w:rsid w:val="000C09D0"/>
    <w:rsid w:val="000C212D"/>
    <w:rsid w:val="000C2E9C"/>
    <w:rsid w:val="000C3933"/>
    <w:rsid w:val="000C4BBD"/>
    <w:rsid w:val="000C4C01"/>
    <w:rsid w:val="000C5B2D"/>
    <w:rsid w:val="000D1D39"/>
    <w:rsid w:val="000D35A5"/>
    <w:rsid w:val="000D5BCD"/>
    <w:rsid w:val="000E049A"/>
    <w:rsid w:val="000E0BA4"/>
    <w:rsid w:val="000E0E9A"/>
    <w:rsid w:val="000E1078"/>
    <w:rsid w:val="000E16F8"/>
    <w:rsid w:val="000E7497"/>
    <w:rsid w:val="000E7CC4"/>
    <w:rsid w:val="000F1729"/>
    <w:rsid w:val="000F1C82"/>
    <w:rsid w:val="000F280D"/>
    <w:rsid w:val="000F2D69"/>
    <w:rsid w:val="000F6458"/>
    <w:rsid w:val="000F6A04"/>
    <w:rsid w:val="000F6AB7"/>
    <w:rsid w:val="000F7324"/>
    <w:rsid w:val="000F7DAC"/>
    <w:rsid w:val="000F7F0A"/>
    <w:rsid w:val="0010046A"/>
    <w:rsid w:val="00101DBD"/>
    <w:rsid w:val="001039E7"/>
    <w:rsid w:val="00105F8C"/>
    <w:rsid w:val="001065B6"/>
    <w:rsid w:val="00110036"/>
    <w:rsid w:val="00110D69"/>
    <w:rsid w:val="00115282"/>
    <w:rsid w:val="00116BA1"/>
    <w:rsid w:val="00122CAC"/>
    <w:rsid w:val="001236C5"/>
    <w:rsid w:val="00127E61"/>
    <w:rsid w:val="00127F00"/>
    <w:rsid w:val="00127F7C"/>
    <w:rsid w:val="0013298C"/>
    <w:rsid w:val="001350EF"/>
    <w:rsid w:val="00135FCE"/>
    <w:rsid w:val="0013759E"/>
    <w:rsid w:val="00141EC7"/>
    <w:rsid w:val="001420C6"/>
    <w:rsid w:val="00143FC1"/>
    <w:rsid w:val="00145330"/>
    <w:rsid w:val="001500A9"/>
    <w:rsid w:val="001519D3"/>
    <w:rsid w:val="00151FAF"/>
    <w:rsid w:val="00152486"/>
    <w:rsid w:val="00152626"/>
    <w:rsid w:val="00153CAC"/>
    <w:rsid w:val="00154DBF"/>
    <w:rsid w:val="001566F9"/>
    <w:rsid w:val="001609FF"/>
    <w:rsid w:val="0016226E"/>
    <w:rsid w:val="00165583"/>
    <w:rsid w:val="00167B2B"/>
    <w:rsid w:val="00172585"/>
    <w:rsid w:val="001726F3"/>
    <w:rsid w:val="001734A2"/>
    <w:rsid w:val="00173AD5"/>
    <w:rsid w:val="00175E2F"/>
    <w:rsid w:val="00180DA7"/>
    <w:rsid w:val="00183CDE"/>
    <w:rsid w:val="00185C7C"/>
    <w:rsid w:val="0018604D"/>
    <w:rsid w:val="00186E05"/>
    <w:rsid w:val="00190520"/>
    <w:rsid w:val="00190DCA"/>
    <w:rsid w:val="00193AB8"/>
    <w:rsid w:val="00194D94"/>
    <w:rsid w:val="001967A2"/>
    <w:rsid w:val="001A0069"/>
    <w:rsid w:val="001A282D"/>
    <w:rsid w:val="001A47A3"/>
    <w:rsid w:val="001B1120"/>
    <w:rsid w:val="001B1BF1"/>
    <w:rsid w:val="001B2000"/>
    <w:rsid w:val="001B2487"/>
    <w:rsid w:val="001B7820"/>
    <w:rsid w:val="001C05F0"/>
    <w:rsid w:val="001C2CEA"/>
    <w:rsid w:val="001C3565"/>
    <w:rsid w:val="001C44CA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F2830"/>
    <w:rsid w:val="001F35D2"/>
    <w:rsid w:val="001F649C"/>
    <w:rsid w:val="002020DA"/>
    <w:rsid w:val="0020213A"/>
    <w:rsid w:val="00203C51"/>
    <w:rsid w:val="00205A02"/>
    <w:rsid w:val="00206069"/>
    <w:rsid w:val="00206254"/>
    <w:rsid w:val="00206D68"/>
    <w:rsid w:val="00211829"/>
    <w:rsid w:val="00212787"/>
    <w:rsid w:val="00213255"/>
    <w:rsid w:val="00213A33"/>
    <w:rsid w:val="00213EA2"/>
    <w:rsid w:val="0021672D"/>
    <w:rsid w:val="00217472"/>
    <w:rsid w:val="00222B91"/>
    <w:rsid w:val="00222E6B"/>
    <w:rsid w:val="00223B3A"/>
    <w:rsid w:val="002244C4"/>
    <w:rsid w:val="002258BD"/>
    <w:rsid w:val="002264CD"/>
    <w:rsid w:val="002378C9"/>
    <w:rsid w:val="00242BE8"/>
    <w:rsid w:val="00244C48"/>
    <w:rsid w:val="002463A0"/>
    <w:rsid w:val="00251AE6"/>
    <w:rsid w:val="00252CBE"/>
    <w:rsid w:val="002538A0"/>
    <w:rsid w:val="002556AB"/>
    <w:rsid w:val="00256B39"/>
    <w:rsid w:val="002577DB"/>
    <w:rsid w:val="00257E19"/>
    <w:rsid w:val="00263B9B"/>
    <w:rsid w:val="00263BC1"/>
    <w:rsid w:val="0026567F"/>
    <w:rsid w:val="00266299"/>
    <w:rsid w:val="00270BA8"/>
    <w:rsid w:val="00271C63"/>
    <w:rsid w:val="002722BA"/>
    <w:rsid w:val="00275A36"/>
    <w:rsid w:val="00275BD0"/>
    <w:rsid w:val="002774B5"/>
    <w:rsid w:val="00277C3E"/>
    <w:rsid w:val="00277DC3"/>
    <w:rsid w:val="0028061D"/>
    <w:rsid w:val="00281E5A"/>
    <w:rsid w:val="00281FFB"/>
    <w:rsid w:val="002942F0"/>
    <w:rsid w:val="002A0CCC"/>
    <w:rsid w:val="002A554F"/>
    <w:rsid w:val="002A7F71"/>
    <w:rsid w:val="002B229E"/>
    <w:rsid w:val="002B5079"/>
    <w:rsid w:val="002B5FF0"/>
    <w:rsid w:val="002B60D8"/>
    <w:rsid w:val="002C412C"/>
    <w:rsid w:val="002C4912"/>
    <w:rsid w:val="002D5725"/>
    <w:rsid w:val="002D5780"/>
    <w:rsid w:val="002E0E18"/>
    <w:rsid w:val="002E0F33"/>
    <w:rsid w:val="002E1265"/>
    <w:rsid w:val="002E22EE"/>
    <w:rsid w:val="002E2CEE"/>
    <w:rsid w:val="002E2F61"/>
    <w:rsid w:val="002F0AFB"/>
    <w:rsid w:val="002F0E33"/>
    <w:rsid w:val="002F19D4"/>
    <w:rsid w:val="002F39D0"/>
    <w:rsid w:val="002F561F"/>
    <w:rsid w:val="002F7F90"/>
    <w:rsid w:val="003013E3"/>
    <w:rsid w:val="00301546"/>
    <w:rsid w:val="00301B93"/>
    <w:rsid w:val="0030226E"/>
    <w:rsid w:val="003060B5"/>
    <w:rsid w:val="00306513"/>
    <w:rsid w:val="00310B88"/>
    <w:rsid w:val="003113F4"/>
    <w:rsid w:val="00312E22"/>
    <w:rsid w:val="00313D1E"/>
    <w:rsid w:val="003149B7"/>
    <w:rsid w:val="003160F6"/>
    <w:rsid w:val="00316872"/>
    <w:rsid w:val="00320012"/>
    <w:rsid w:val="00320F78"/>
    <w:rsid w:val="00322C1B"/>
    <w:rsid w:val="00323B5E"/>
    <w:rsid w:val="003240C5"/>
    <w:rsid w:val="00327075"/>
    <w:rsid w:val="00327300"/>
    <w:rsid w:val="0033164D"/>
    <w:rsid w:val="0033195D"/>
    <w:rsid w:val="00333598"/>
    <w:rsid w:val="00334F6F"/>
    <w:rsid w:val="0034090D"/>
    <w:rsid w:val="00341ED6"/>
    <w:rsid w:val="00342A9B"/>
    <w:rsid w:val="00345E63"/>
    <w:rsid w:val="003473A9"/>
    <w:rsid w:val="003518FF"/>
    <w:rsid w:val="00353C27"/>
    <w:rsid w:val="00355F27"/>
    <w:rsid w:val="00356192"/>
    <w:rsid w:val="00360672"/>
    <w:rsid w:val="00363799"/>
    <w:rsid w:val="0036523E"/>
    <w:rsid w:val="00365EFC"/>
    <w:rsid w:val="00366216"/>
    <w:rsid w:val="00366FA4"/>
    <w:rsid w:val="00371719"/>
    <w:rsid w:val="003724C9"/>
    <w:rsid w:val="003727C1"/>
    <w:rsid w:val="0037335D"/>
    <w:rsid w:val="00374847"/>
    <w:rsid w:val="00374A62"/>
    <w:rsid w:val="00381098"/>
    <w:rsid w:val="003828FB"/>
    <w:rsid w:val="00393782"/>
    <w:rsid w:val="00395F83"/>
    <w:rsid w:val="003964F8"/>
    <w:rsid w:val="00397F2F"/>
    <w:rsid w:val="003A448F"/>
    <w:rsid w:val="003B3924"/>
    <w:rsid w:val="003B5113"/>
    <w:rsid w:val="003B555B"/>
    <w:rsid w:val="003B5AB8"/>
    <w:rsid w:val="003B7D40"/>
    <w:rsid w:val="003C10E2"/>
    <w:rsid w:val="003C2239"/>
    <w:rsid w:val="003C3482"/>
    <w:rsid w:val="003C3ED6"/>
    <w:rsid w:val="003C5750"/>
    <w:rsid w:val="003C6B98"/>
    <w:rsid w:val="003D3064"/>
    <w:rsid w:val="003D505F"/>
    <w:rsid w:val="003D56B4"/>
    <w:rsid w:val="003D5B4E"/>
    <w:rsid w:val="003D632B"/>
    <w:rsid w:val="003E02CC"/>
    <w:rsid w:val="003E1618"/>
    <w:rsid w:val="003E1644"/>
    <w:rsid w:val="003E1D62"/>
    <w:rsid w:val="003E2F24"/>
    <w:rsid w:val="003E6260"/>
    <w:rsid w:val="003E6615"/>
    <w:rsid w:val="003E79E6"/>
    <w:rsid w:val="003E7A81"/>
    <w:rsid w:val="003F0448"/>
    <w:rsid w:val="003F248F"/>
    <w:rsid w:val="003F3CF9"/>
    <w:rsid w:val="003F45B8"/>
    <w:rsid w:val="003F6C85"/>
    <w:rsid w:val="00400816"/>
    <w:rsid w:val="00400A76"/>
    <w:rsid w:val="00403AEF"/>
    <w:rsid w:val="00404CD7"/>
    <w:rsid w:val="0041262A"/>
    <w:rsid w:val="004131DD"/>
    <w:rsid w:val="004178BC"/>
    <w:rsid w:val="0042072C"/>
    <w:rsid w:val="004215BA"/>
    <w:rsid w:val="00421C65"/>
    <w:rsid w:val="00422731"/>
    <w:rsid w:val="00425317"/>
    <w:rsid w:val="00425DBD"/>
    <w:rsid w:val="004303F3"/>
    <w:rsid w:val="004308DC"/>
    <w:rsid w:val="00431C9B"/>
    <w:rsid w:val="0043290D"/>
    <w:rsid w:val="00435490"/>
    <w:rsid w:val="004411B2"/>
    <w:rsid w:val="004426F8"/>
    <w:rsid w:val="00444C21"/>
    <w:rsid w:val="00444E2D"/>
    <w:rsid w:val="004505E7"/>
    <w:rsid w:val="0045429C"/>
    <w:rsid w:val="00454FC3"/>
    <w:rsid w:val="0045688E"/>
    <w:rsid w:val="00457176"/>
    <w:rsid w:val="004602A7"/>
    <w:rsid w:val="00462546"/>
    <w:rsid w:val="004668E0"/>
    <w:rsid w:val="00466F4F"/>
    <w:rsid w:val="00471F55"/>
    <w:rsid w:val="004725B2"/>
    <w:rsid w:val="00472BD7"/>
    <w:rsid w:val="004737F6"/>
    <w:rsid w:val="00473A75"/>
    <w:rsid w:val="00473F58"/>
    <w:rsid w:val="004758CD"/>
    <w:rsid w:val="00477599"/>
    <w:rsid w:val="004821A1"/>
    <w:rsid w:val="004831F9"/>
    <w:rsid w:val="00486243"/>
    <w:rsid w:val="00494008"/>
    <w:rsid w:val="004955C2"/>
    <w:rsid w:val="004A1014"/>
    <w:rsid w:val="004A23E1"/>
    <w:rsid w:val="004A45DA"/>
    <w:rsid w:val="004A4828"/>
    <w:rsid w:val="004A522C"/>
    <w:rsid w:val="004B2D0B"/>
    <w:rsid w:val="004B2D53"/>
    <w:rsid w:val="004B494E"/>
    <w:rsid w:val="004B522B"/>
    <w:rsid w:val="004B6740"/>
    <w:rsid w:val="004C0F38"/>
    <w:rsid w:val="004C3298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616E"/>
    <w:rsid w:val="004E7C5A"/>
    <w:rsid w:val="004F0A9C"/>
    <w:rsid w:val="004F0BFB"/>
    <w:rsid w:val="004F1016"/>
    <w:rsid w:val="004F1D6E"/>
    <w:rsid w:val="004F1D9B"/>
    <w:rsid w:val="004F324D"/>
    <w:rsid w:val="004F6391"/>
    <w:rsid w:val="004F7257"/>
    <w:rsid w:val="00500AD6"/>
    <w:rsid w:val="00501DA3"/>
    <w:rsid w:val="00502A6D"/>
    <w:rsid w:val="00504F65"/>
    <w:rsid w:val="00505E84"/>
    <w:rsid w:val="0051187A"/>
    <w:rsid w:val="005131A4"/>
    <w:rsid w:val="00513EFD"/>
    <w:rsid w:val="00514DDA"/>
    <w:rsid w:val="00521493"/>
    <w:rsid w:val="00525698"/>
    <w:rsid w:val="005268EA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1BA3"/>
    <w:rsid w:val="00543CBD"/>
    <w:rsid w:val="00543D94"/>
    <w:rsid w:val="00544F04"/>
    <w:rsid w:val="00544FB4"/>
    <w:rsid w:val="00546632"/>
    <w:rsid w:val="00553D60"/>
    <w:rsid w:val="005541C8"/>
    <w:rsid w:val="005601D4"/>
    <w:rsid w:val="005605F7"/>
    <w:rsid w:val="00560803"/>
    <w:rsid w:val="00560918"/>
    <w:rsid w:val="0056165C"/>
    <w:rsid w:val="00561CBD"/>
    <w:rsid w:val="00563D43"/>
    <w:rsid w:val="00570624"/>
    <w:rsid w:val="00570B3F"/>
    <w:rsid w:val="00570E13"/>
    <w:rsid w:val="00574EB1"/>
    <w:rsid w:val="00577709"/>
    <w:rsid w:val="00580BB5"/>
    <w:rsid w:val="00581B65"/>
    <w:rsid w:val="00583471"/>
    <w:rsid w:val="0058450F"/>
    <w:rsid w:val="00584E2A"/>
    <w:rsid w:val="0058676B"/>
    <w:rsid w:val="005873F3"/>
    <w:rsid w:val="00594CB2"/>
    <w:rsid w:val="005A2800"/>
    <w:rsid w:val="005A3947"/>
    <w:rsid w:val="005A41E6"/>
    <w:rsid w:val="005A51E5"/>
    <w:rsid w:val="005B00AD"/>
    <w:rsid w:val="005B18C9"/>
    <w:rsid w:val="005B652D"/>
    <w:rsid w:val="005B72CF"/>
    <w:rsid w:val="005B74FA"/>
    <w:rsid w:val="005C06DD"/>
    <w:rsid w:val="005C1621"/>
    <w:rsid w:val="005C1A2C"/>
    <w:rsid w:val="005C4F0F"/>
    <w:rsid w:val="005C61EC"/>
    <w:rsid w:val="005D1F7B"/>
    <w:rsid w:val="005D2678"/>
    <w:rsid w:val="005D2B04"/>
    <w:rsid w:val="005D4043"/>
    <w:rsid w:val="005D7F16"/>
    <w:rsid w:val="005E2701"/>
    <w:rsid w:val="005E2A57"/>
    <w:rsid w:val="005E34AD"/>
    <w:rsid w:val="005E411F"/>
    <w:rsid w:val="005E6AFE"/>
    <w:rsid w:val="005F08D3"/>
    <w:rsid w:val="005F1447"/>
    <w:rsid w:val="005F188E"/>
    <w:rsid w:val="005F2762"/>
    <w:rsid w:val="005F302F"/>
    <w:rsid w:val="005F6EAD"/>
    <w:rsid w:val="00600266"/>
    <w:rsid w:val="00600608"/>
    <w:rsid w:val="0060165E"/>
    <w:rsid w:val="00604771"/>
    <w:rsid w:val="006050FA"/>
    <w:rsid w:val="0060514A"/>
    <w:rsid w:val="00606F34"/>
    <w:rsid w:val="006075BC"/>
    <w:rsid w:val="00611BE8"/>
    <w:rsid w:val="006127AD"/>
    <w:rsid w:val="006163FE"/>
    <w:rsid w:val="0061641E"/>
    <w:rsid w:val="00617289"/>
    <w:rsid w:val="00622E07"/>
    <w:rsid w:val="00624B43"/>
    <w:rsid w:val="00625A79"/>
    <w:rsid w:val="00626542"/>
    <w:rsid w:val="006272E3"/>
    <w:rsid w:val="00632754"/>
    <w:rsid w:val="0063603D"/>
    <w:rsid w:val="00636F2A"/>
    <w:rsid w:val="00637741"/>
    <w:rsid w:val="00640EED"/>
    <w:rsid w:val="00642D85"/>
    <w:rsid w:val="0064304B"/>
    <w:rsid w:val="0064733B"/>
    <w:rsid w:val="006473AB"/>
    <w:rsid w:val="00650168"/>
    <w:rsid w:val="00650E97"/>
    <w:rsid w:val="006512E5"/>
    <w:rsid w:val="00653D23"/>
    <w:rsid w:val="006548E0"/>
    <w:rsid w:val="00656C20"/>
    <w:rsid w:val="00657F71"/>
    <w:rsid w:val="006601AA"/>
    <w:rsid w:val="006628D1"/>
    <w:rsid w:val="00663932"/>
    <w:rsid w:val="00666737"/>
    <w:rsid w:val="00667819"/>
    <w:rsid w:val="006714B4"/>
    <w:rsid w:val="00673EB4"/>
    <w:rsid w:val="00674D6C"/>
    <w:rsid w:val="006779A8"/>
    <w:rsid w:val="006779F2"/>
    <w:rsid w:val="006814E8"/>
    <w:rsid w:val="00683188"/>
    <w:rsid w:val="006841E0"/>
    <w:rsid w:val="00686EC1"/>
    <w:rsid w:val="006941C1"/>
    <w:rsid w:val="00695CB0"/>
    <w:rsid w:val="006A0ED2"/>
    <w:rsid w:val="006A1B99"/>
    <w:rsid w:val="006A3993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C068C"/>
    <w:rsid w:val="006C1945"/>
    <w:rsid w:val="006C3B75"/>
    <w:rsid w:val="006C3CF1"/>
    <w:rsid w:val="006C562B"/>
    <w:rsid w:val="006C5BE9"/>
    <w:rsid w:val="006C67F6"/>
    <w:rsid w:val="006D666F"/>
    <w:rsid w:val="006D6906"/>
    <w:rsid w:val="006D726E"/>
    <w:rsid w:val="006E17D6"/>
    <w:rsid w:val="006E1DCF"/>
    <w:rsid w:val="006E3E3A"/>
    <w:rsid w:val="006E48AA"/>
    <w:rsid w:val="006E4E3E"/>
    <w:rsid w:val="006E505A"/>
    <w:rsid w:val="006E6F39"/>
    <w:rsid w:val="006E7FE4"/>
    <w:rsid w:val="006F037E"/>
    <w:rsid w:val="006F060F"/>
    <w:rsid w:val="006F3A28"/>
    <w:rsid w:val="006F666D"/>
    <w:rsid w:val="006F7298"/>
    <w:rsid w:val="0070113B"/>
    <w:rsid w:val="007013E2"/>
    <w:rsid w:val="007059EE"/>
    <w:rsid w:val="00706752"/>
    <w:rsid w:val="00707987"/>
    <w:rsid w:val="00710AAA"/>
    <w:rsid w:val="00711B57"/>
    <w:rsid w:val="007125CA"/>
    <w:rsid w:val="0071365D"/>
    <w:rsid w:val="007140BF"/>
    <w:rsid w:val="007178AC"/>
    <w:rsid w:val="00720B7F"/>
    <w:rsid w:val="00721A35"/>
    <w:rsid w:val="00723CC6"/>
    <w:rsid w:val="00727AD7"/>
    <w:rsid w:val="00732E9C"/>
    <w:rsid w:val="00733537"/>
    <w:rsid w:val="007338B5"/>
    <w:rsid w:val="007341B7"/>
    <w:rsid w:val="00734656"/>
    <w:rsid w:val="007353CE"/>
    <w:rsid w:val="00735A86"/>
    <w:rsid w:val="00736579"/>
    <w:rsid w:val="007369E1"/>
    <w:rsid w:val="007376E4"/>
    <w:rsid w:val="00737F4C"/>
    <w:rsid w:val="007427BD"/>
    <w:rsid w:val="00743F44"/>
    <w:rsid w:val="007449D6"/>
    <w:rsid w:val="0074528B"/>
    <w:rsid w:val="00745C7E"/>
    <w:rsid w:val="00746D79"/>
    <w:rsid w:val="00750A98"/>
    <w:rsid w:val="007519DE"/>
    <w:rsid w:val="00751A88"/>
    <w:rsid w:val="007522BB"/>
    <w:rsid w:val="00753A85"/>
    <w:rsid w:val="007544E0"/>
    <w:rsid w:val="00754C5C"/>
    <w:rsid w:val="00756156"/>
    <w:rsid w:val="0075742F"/>
    <w:rsid w:val="0076350B"/>
    <w:rsid w:val="00765A0C"/>
    <w:rsid w:val="0076732C"/>
    <w:rsid w:val="007701AE"/>
    <w:rsid w:val="00771B4A"/>
    <w:rsid w:val="00772243"/>
    <w:rsid w:val="00773638"/>
    <w:rsid w:val="00774341"/>
    <w:rsid w:val="007750ED"/>
    <w:rsid w:val="007777B6"/>
    <w:rsid w:val="00782201"/>
    <w:rsid w:val="007827B6"/>
    <w:rsid w:val="00784E16"/>
    <w:rsid w:val="00787DE9"/>
    <w:rsid w:val="00790EA1"/>
    <w:rsid w:val="00792460"/>
    <w:rsid w:val="007931A2"/>
    <w:rsid w:val="00793696"/>
    <w:rsid w:val="007A0097"/>
    <w:rsid w:val="007A0CC3"/>
    <w:rsid w:val="007A2949"/>
    <w:rsid w:val="007A4280"/>
    <w:rsid w:val="007B4FA2"/>
    <w:rsid w:val="007B7D22"/>
    <w:rsid w:val="007C0ABA"/>
    <w:rsid w:val="007C1D2C"/>
    <w:rsid w:val="007C481B"/>
    <w:rsid w:val="007C7F70"/>
    <w:rsid w:val="007D1880"/>
    <w:rsid w:val="007E1BDC"/>
    <w:rsid w:val="007E262C"/>
    <w:rsid w:val="007E4E07"/>
    <w:rsid w:val="007E560B"/>
    <w:rsid w:val="007E6463"/>
    <w:rsid w:val="007F0641"/>
    <w:rsid w:val="007F28E7"/>
    <w:rsid w:val="007F3369"/>
    <w:rsid w:val="007F433A"/>
    <w:rsid w:val="0080064B"/>
    <w:rsid w:val="00802793"/>
    <w:rsid w:val="00804CC5"/>
    <w:rsid w:val="00805572"/>
    <w:rsid w:val="008074F6"/>
    <w:rsid w:val="008100AE"/>
    <w:rsid w:val="00811D62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2C44"/>
    <w:rsid w:val="0082363B"/>
    <w:rsid w:val="00830C5E"/>
    <w:rsid w:val="0083124C"/>
    <w:rsid w:val="00832306"/>
    <w:rsid w:val="00832617"/>
    <w:rsid w:val="00832B57"/>
    <w:rsid w:val="00833F0B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6844"/>
    <w:rsid w:val="00846A65"/>
    <w:rsid w:val="00850F33"/>
    <w:rsid w:val="00851278"/>
    <w:rsid w:val="00851D7C"/>
    <w:rsid w:val="00852815"/>
    <w:rsid w:val="008558F7"/>
    <w:rsid w:val="008562B1"/>
    <w:rsid w:val="00857C20"/>
    <w:rsid w:val="00857C97"/>
    <w:rsid w:val="00860BC1"/>
    <w:rsid w:val="00865C6C"/>
    <w:rsid w:val="00867D57"/>
    <w:rsid w:val="0087040C"/>
    <w:rsid w:val="00871EAF"/>
    <w:rsid w:val="00871F0A"/>
    <w:rsid w:val="0087329B"/>
    <w:rsid w:val="008755D6"/>
    <w:rsid w:val="00876B2E"/>
    <w:rsid w:val="00877A5C"/>
    <w:rsid w:val="00877F43"/>
    <w:rsid w:val="00877FC4"/>
    <w:rsid w:val="00882B1B"/>
    <w:rsid w:val="0089015A"/>
    <w:rsid w:val="00892BCA"/>
    <w:rsid w:val="00893A08"/>
    <w:rsid w:val="00895133"/>
    <w:rsid w:val="0089546F"/>
    <w:rsid w:val="0089583D"/>
    <w:rsid w:val="00896068"/>
    <w:rsid w:val="008974EE"/>
    <w:rsid w:val="008A2ADD"/>
    <w:rsid w:val="008A6E4E"/>
    <w:rsid w:val="008A780C"/>
    <w:rsid w:val="008B03EA"/>
    <w:rsid w:val="008B084C"/>
    <w:rsid w:val="008B0CE1"/>
    <w:rsid w:val="008B0D2F"/>
    <w:rsid w:val="008B15A4"/>
    <w:rsid w:val="008B2EE1"/>
    <w:rsid w:val="008B5382"/>
    <w:rsid w:val="008B6A30"/>
    <w:rsid w:val="008B7BBC"/>
    <w:rsid w:val="008B7E8B"/>
    <w:rsid w:val="008C2A86"/>
    <w:rsid w:val="008D0723"/>
    <w:rsid w:val="008D0AEA"/>
    <w:rsid w:val="008D1439"/>
    <w:rsid w:val="008D2A6B"/>
    <w:rsid w:val="008D4EB9"/>
    <w:rsid w:val="008D763C"/>
    <w:rsid w:val="008E0D6A"/>
    <w:rsid w:val="008E6BA2"/>
    <w:rsid w:val="008E744B"/>
    <w:rsid w:val="008F1727"/>
    <w:rsid w:val="008F176B"/>
    <w:rsid w:val="008F62AF"/>
    <w:rsid w:val="00900007"/>
    <w:rsid w:val="0090291E"/>
    <w:rsid w:val="0090556E"/>
    <w:rsid w:val="009056DE"/>
    <w:rsid w:val="00905CD0"/>
    <w:rsid w:val="00911982"/>
    <w:rsid w:val="009157C0"/>
    <w:rsid w:val="00915D5F"/>
    <w:rsid w:val="00916049"/>
    <w:rsid w:val="00917C51"/>
    <w:rsid w:val="00917F94"/>
    <w:rsid w:val="0092077F"/>
    <w:rsid w:val="009216F7"/>
    <w:rsid w:val="00923540"/>
    <w:rsid w:val="00923758"/>
    <w:rsid w:val="00927426"/>
    <w:rsid w:val="00927BF3"/>
    <w:rsid w:val="00932310"/>
    <w:rsid w:val="009331E9"/>
    <w:rsid w:val="00934815"/>
    <w:rsid w:val="0093715D"/>
    <w:rsid w:val="0093766B"/>
    <w:rsid w:val="00940092"/>
    <w:rsid w:val="0094022E"/>
    <w:rsid w:val="00944EDB"/>
    <w:rsid w:val="0094629C"/>
    <w:rsid w:val="00946EF7"/>
    <w:rsid w:val="009471D2"/>
    <w:rsid w:val="00950ADC"/>
    <w:rsid w:val="00951A60"/>
    <w:rsid w:val="00956A31"/>
    <w:rsid w:val="00962E15"/>
    <w:rsid w:val="00964E69"/>
    <w:rsid w:val="009653F9"/>
    <w:rsid w:val="00966912"/>
    <w:rsid w:val="009723B3"/>
    <w:rsid w:val="009736D6"/>
    <w:rsid w:val="00973FB2"/>
    <w:rsid w:val="00974B12"/>
    <w:rsid w:val="00974B49"/>
    <w:rsid w:val="00975276"/>
    <w:rsid w:val="0097778C"/>
    <w:rsid w:val="009816C6"/>
    <w:rsid w:val="009827A9"/>
    <w:rsid w:val="009838C0"/>
    <w:rsid w:val="00986610"/>
    <w:rsid w:val="00987A68"/>
    <w:rsid w:val="00990714"/>
    <w:rsid w:val="009918C9"/>
    <w:rsid w:val="00991B89"/>
    <w:rsid w:val="00991F03"/>
    <w:rsid w:val="009936AE"/>
    <w:rsid w:val="00993C0D"/>
    <w:rsid w:val="009941CA"/>
    <w:rsid w:val="00994D86"/>
    <w:rsid w:val="00996055"/>
    <w:rsid w:val="00997B61"/>
    <w:rsid w:val="009A2BAF"/>
    <w:rsid w:val="009A2FAE"/>
    <w:rsid w:val="009A495E"/>
    <w:rsid w:val="009A5109"/>
    <w:rsid w:val="009A5F88"/>
    <w:rsid w:val="009A68E5"/>
    <w:rsid w:val="009B033C"/>
    <w:rsid w:val="009B3D52"/>
    <w:rsid w:val="009B4234"/>
    <w:rsid w:val="009B4BA4"/>
    <w:rsid w:val="009B685F"/>
    <w:rsid w:val="009C3BA5"/>
    <w:rsid w:val="009C4D0B"/>
    <w:rsid w:val="009C65AC"/>
    <w:rsid w:val="009D0208"/>
    <w:rsid w:val="009D0CEA"/>
    <w:rsid w:val="009D4E46"/>
    <w:rsid w:val="009D4EB2"/>
    <w:rsid w:val="009D54E8"/>
    <w:rsid w:val="009D60AD"/>
    <w:rsid w:val="009D6148"/>
    <w:rsid w:val="009D69FE"/>
    <w:rsid w:val="009E0EAD"/>
    <w:rsid w:val="009E2B80"/>
    <w:rsid w:val="009E4925"/>
    <w:rsid w:val="009F17A9"/>
    <w:rsid w:val="009F29A4"/>
    <w:rsid w:val="009F2DCD"/>
    <w:rsid w:val="009F3811"/>
    <w:rsid w:val="009F3A6C"/>
    <w:rsid w:val="009F4969"/>
    <w:rsid w:val="00A014DC"/>
    <w:rsid w:val="00A03A1B"/>
    <w:rsid w:val="00A03BD7"/>
    <w:rsid w:val="00A07617"/>
    <w:rsid w:val="00A10B4B"/>
    <w:rsid w:val="00A15092"/>
    <w:rsid w:val="00A161A5"/>
    <w:rsid w:val="00A208EE"/>
    <w:rsid w:val="00A23869"/>
    <w:rsid w:val="00A240A9"/>
    <w:rsid w:val="00A240D2"/>
    <w:rsid w:val="00A30C53"/>
    <w:rsid w:val="00A32024"/>
    <w:rsid w:val="00A32590"/>
    <w:rsid w:val="00A33E10"/>
    <w:rsid w:val="00A34FBE"/>
    <w:rsid w:val="00A4152F"/>
    <w:rsid w:val="00A425ED"/>
    <w:rsid w:val="00A5018C"/>
    <w:rsid w:val="00A534AA"/>
    <w:rsid w:val="00A5387B"/>
    <w:rsid w:val="00A55713"/>
    <w:rsid w:val="00A5615D"/>
    <w:rsid w:val="00A56571"/>
    <w:rsid w:val="00A56AAF"/>
    <w:rsid w:val="00A56D56"/>
    <w:rsid w:val="00A57E65"/>
    <w:rsid w:val="00A62D7C"/>
    <w:rsid w:val="00A63F9C"/>
    <w:rsid w:val="00A64854"/>
    <w:rsid w:val="00A66DC6"/>
    <w:rsid w:val="00A70412"/>
    <w:rsid w:val="00A70859"/>
    <w:rsid w:val="00A72233"/>
    <w:rsid w:val="00A72AFC"/>
    <w:rsid w:val="00A7494B"/>
    <w:rsid w:val="00A76A5C"/>
    <w:rsid w:val="00A81AEB"/>
    <w:rsid w:val="00A861A8"/>
    <w:rsid w:val="00A87540"/>
    <w:rsid w:val="00A912EE"/>
    <w:rsid w:val="00A97AB6"/>
    <w:rsid w:val="00AA3465"/>
    <w:rsid w:val="00AA4AC3"/>
    <w:rsid w:val="00AA7CCF"/>
    <w:rsid w:val="00AA7D16"/>
    <w:rsid w:val="00AB1484"/>
    <w:rsid w:val="00AB2BD9"/>
    <w:rsid w:val="00AB469D"/>
    <w:rsid w:val="00AB55F3"/>
    <w:rsid w:val="00AC0ECE"/>
    <w:rsid w:val="00AC10CD"/>
    <w:rsid w:val="00AC3E17"/>
    <w:rsid w:val="00AC4A07"/>
    <w:rsid w:val="00AD29D5"/>
    <w:rsid w:val="00AD2C76"/>
    <w:rsid w:val="00AD69C3"/>
    <w:rsid w:val="00AE185A"/>
    <w:rsid w:val="00AE22F0"/>
    <w:rsid w:val="00AE4AE3"/>
    <w:rsid w:val="00AE4DDC"/>
    <w:rsid w:val="00AE51CA"/>
    <w:rsid w:val="00AE6E50"/>
    <w:rsid w:val="00AE6F07"/>
    <w:rsid w:val="00AF1057"/>
    <w:rsid w:val="00AF16FE"/>
    <w:rsid w:val="00AF207F"/>
    <w:rsid w:val="00AF4D76"/>
    <w:rsid w:val="00AF50D7"/>
    <w:rsid w:val="00AF529E"/>
    <w:rsid w:val="00AF5B48"/>
    <w:rsid w:val="00AF7062"/>
    <w:rsid w:val="00AF71AA"/>
    <w:rsid w:val="00B004FB"/>
    <w:rsid w:val="00B00C88"/>
    <w:rsid w:val="00B013C9"/>
    <w:rsid w:val="00B018D5"/>
    <w:rsid w:val="00B03C07"/>
    <w:rsid w:val="00B05E3E"/>
    <w:rsid w:val="00B061E7"/>
    <w:rsid w:val="00B07515"/>
    <w:rsid w:val="00B10AAA"/>
    <w:rsid w:val="00B121BA"/>
    <w:rsid w:val="00B1254D"/>
    <w:rsid w:val="00B147AE"/>
    <w:rsid w:val="00B14CF8"/>
    <w:rsid w:val="00B14EC9"/>
    <w:rsid w:val="00B15A76"/>
    <w:rsid w:val="00B17006"/>
    <w:rsid w:val="00B20264"/>
    <w:rsid w:val="00B238CB"/>
    <w:rsid w:val="00B23CEE"/>
    <w:rsid w:val="00B27D52"/>
    <w:rsid w:val="00B31124"/>
    <w:rsid w:val="00B3222C"/>
    <w:rsid w:val="00B32377"/>
    <w:rsid w:val="00B33E65"/>
    <w:rsid w:val="00B41406"/>
    <w:rsid w:val="00B430ED"/>
    <w:rsid w:val="00B4337C"/>
    <w:rsid w:val="00B4347B"/>
    <w:rsid w:val="00B4542F"/>
    <w:rsid w:val="00B45DEE"/>
    <w:rsid w:val="00B5063A"/>
    <w:rsid w:val="00B533D6"/>
    <w:rsid w:val="00B53C97"/>
    <w:rsid w:val="00B60726"/>
    <w:rsid w:val="00B615BB"/>
    <w:rsid w:val="00B61A2E"/>
    <w:rsid w:val="00B62793"/>
    <w:rsid w:val="00B64A79"/>
    <w:rsid w:val="00B66BF4"/>
    <w:rsid w:val="00B66F67"/>
    <w:rsid w:val="00B679D4"/>
    <w:rsid w:val="00B72227"/>
    <w:rsid w:val="00B722A4"/>
    <w:rsid w:val="00B75BE2"/>
    <w:rsid w:val="00B77C53"/>
    <w:rsid w:val="00B77E4C"/>
    <w:rsid w:val="00B80C0A"/>
    <w:rsid w:val="00B81ADA"/>
    <w:rsid w:val="00B81BE6"/>
    <w:rsid w:val="00B8364C"/>
    <w:rsid w:val="00B83BD1"/>
    <w:rsid w:val="00B867C9"/>
    <w:rsid w:val="00B870C3"/>
    <w:rsid w:val="00B92270"/>
    <w:rsid w:val="00B92881"/>
    <w:rsid w:val="00B9496B"/>
    <w:rsid w:val="00B95E75"/>
    <w:rsid w:val="00B972C9"/>
    <w:rsid w:val="00BA28AE"/>
    <w:rsid w:val="00BA50C5"/>
    <w:rsid w:val="00BA6D89"/>
    <w:rsid w:val="00BB01DB"/>
    <w:rsid w:val="00BB069E"/>
    <w:rsid w:val="00BB0CFC"/>
    <w:rsid w:val="00BB21AC"/>
    <w:rsid w:val="00BC3202"/>
    <w:rsid w:val="00BC3CDD"/>
    <w:rsid w:val="00BC439D"/>
    <w:rsid w:val="00BC7664"/>
    <w:rsid w:val="00BD435F"/>
    <w:rsid w:val="00BD44AF"/>
    <w:rsid w:val="00BD4AAF"/>
    <w:rsid w:val="00BD5083"/>
    <w:rsid w:val="00BD5EFD"/>
    <w:rsid w:val="00BE5ECB"/>
    <w:rsid w:val="00BE66EB"/>
    <w:rsid w:val="00BE7A18"/>
    <w:rsid w:val="00BE7CE3"/>
    <w:rsid w:val="00BF03DE"/>
    <w:rsid w:val="00BF2324"/>
    <w:rsid w:val="00BF28F6"/>
    <w:rsid w:val="00BF34D5"/>
    <w:rsid w:val="00BF5450"/>
    <w:rsid w:val="00BF5E2A"/>
    <w:rsid w:val="00BF6683"/>
    <w:rsid w:val="00BF72DB"/>
    <w:rsid w:val="00C0101E"/>
    <w:rsid w:val="00C0129E"/>
    <w:rsid w:val="00C01D75"/>
    <w:rsid w:val="00C02672"/>
    <w:rsid w:val="00C02D8C"/>
    <w:rsid w:val="00C03DCA"/>
    <w:rsid w:val="00C0619E"/>
    <w:rsid w:val="00C067E6"/>
    <w:rsid w:val="00C12BA0"/>
    <w:rsid w:val="00C13198"/>
    <w:rsid w:val="00C15B61"/>
    <w:rsid w:val="00C208FA"/>
    <w:rsid w:val="00C23E3B"/>
    <w:rsid w:val="00C24C40"/>
    <w:rsid w:val="00C24D16"/>
    <w:rsid w:val="00C25118"/>
    <w:rsid w:val="00C269A4"/>
    <w:rsid w:val="00C31924"/>
    <w:rsid w:val="00C4239F"/>
    <w:rsid w:val="00C42A54"/>
    <w:rsid w:val="00C449F9"/>
    <w:rsid w:val="00C479A9"/>
    <w:rsid w:val="00C50E4D"/>
    <w:rsid w:val="00C5200B"/>
    <w:rsid w:val="00C53B3E"/>
    <w:rsid w:val="00C54F21"/>
    <w:rsid w:val="00C5537A"/>
    <w:rsid w:val="00C55C59"/>
    <w:rsid w:val="00C566C6"/>
    <w:rsid w:val="00C56C9F"/>
    <w:rsid w:val="00C6263C"/>
    <w:rsid w:val="00C62D95"/>
    <w:rsid w:val="00C6765B"/>
    <w:rsid w:val="00C67770"/>
    <w:rsid w:val="00C7086F"/>
    <w:rsid w:val="00C72011"/>
    <w:rsid w:val="00C72CC0"/>
    <w:rsid w:val="00C822CD"/>
    <w:rsid w:val="00C8276E"/>
    <w:rsid w:val="00C84E1C"/>
    <w:rsid w:val="00C84EEB"/>
    <w:rsid w:val="00C9350A"/>
    <w:rsid w:val="00CA09C8"/>
    <w:rsid w:val="00CA11B1"/>
    <w:rsid w:val="00CA602E"/>
    <w:rsid w:val="00CA7AC0"/>
    <w:rsid w:val="00CB236B"/>
    <w:rsid w:val="00CB23E8"/>
    <w:rsid w:val="00CB2669"/>
    <w:rsid w:val="00CB3725"/>
    <w:rsid w:val="00CB687A"/>
    <w:rsid w:val="00CB6DCF"/>
    <w:rsid w:val="00CC1ADD"/>
    <w:rsid w:val="00CC1EE9"/>
    <w:rsid w:val="00CC2037"/>
    <w:rsid w:val="00CC2F2A"/>
    <w:rsid w:val="00CC3240"/>
    <w:rsid w:val="00CC4E2E"/>
    <w:rsid w:val="00CC5445"/>
    <w:rsid w:val="00CD3902"/>
    <w:rsid w:val="00CD45EA"/>
    <w:rsid w:val="00CD550D"/>
    <w:rsid w:val="00CD5681"/>
    <w:rsid w:val="00CD7198"/>
    <w:rsid w:val="00CE44CD"/>
    <w:rsid w:val="00CE5686"/>
    <w:rsid w:val="00CE5DFA"/>
    <w:rsid w:val="00CE6919"/>
    <w:rsid w:val="00CF150C"/>
    <w:rsid w:val="00CF29C7"/>
    <w:rsid w:val="00CF2EF0"/>
    <w:rsid w:val="00CF4111"/>
    <w:rsid w:val="00CF4D6E"/>
    <w:rsid w:val="00CF6F78"/>
    <w:rsid w:val="00CF7CFE"/>
    <w:rsid w:val="00D010B0"/>
    <w:rsid w:val="00D02A9F"/>
    <w:rsid w:val="00D033CB"/>
    <w:rsid w:val="00D07F02"/>
    <w:rsid w:val="00D10762"/>
    <w:rsid w:val="00D10DA8"/>
    <w:rsid w:val="00D112F9"/>
    <w:rsid w:val="00D117B9"/>
    <w:rsid w:val="00D15C87"/>
    <w:rsid w:val="00D20FA1"/>
    <w:rsid w:val="00D21E3C"/>
    <w:rsid w:val="00D22603"/>
    <w:rsid w:val="00D254B2"/>
    <w:rsid w:val="00D25EBD"/>
    <w:rsid w:val="00D27FC2"/>
    <w:rsid w:val="00D30950"/>
    <w:rsid w:val="00D315FE"/>
    <w:rsid w:val="00D31B68"/>
    <w:rsid w:val="00D31E2A"/>
    <w:rsid w:val="00D326F2"/>
    <w:rsid w:val="00D342C9"/>
    <w:rsid w:val="00D351AF"/>
    <w:rsid w:val="00D3651D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2698"/>
    <w:rsid w:val="00D54D76"/>
    <w:rsid w:val="00D563E6"/>
    <w:rsid w:val="00D56E10"/>
    <w:rsid w:val="00D57BFC"/>
    <w:rsid w:val="00D6291E"/>
    <w:rsid w:val="00D653D5"/>
    <w:rsid w:val="00D709BE"/>
    <w:rsid w:val="00D7296D"/>
    <w:rsid w:val="00D7338A"/>
    <w:rsid w:val="00D73C4B"/>
    <w:rsid w:val="00D74123"/>
    <w:rsid w:val="00D80484"/>
    <w:rsid w:val="00D8073F"/>
    <w:rsid w:val="00D84023"/>
    <w:rsid w:val="00D8470C"/>
    <w:rsid w:val="00D917A9"/>
    <w:rsid w:val="00D93A86"/>
    <w:rsid w:val="00D94470"/>
    <w:rsid w:val="00D95A7B"/>
    <w:rsid w:val="00DA0B80"/>
    <w:rsid w:val="00DA5CC1"/>
    <w:rsid w:val="00DA5E14"/>
    <w:rsid w:val="00DB5863"/>
    <w:rsid w:val="00DC3A07"/>
    <w:rsid w:val="00DD0876"/>
    <w:rsid w:val="00DD3FF5"/>
    <w:rsid w:val="00DD4FC6"/>
    <w:rsid w:val="00DD51B4"/>
    <w:rsid w:val="00DD5B16"/>
    <w:rsid w:val="00DD5DAD"/>
    <w:rsid w:val="00DD7145"/>
    <w:rsid w:val="00DE02CF"/>
    <w:rsid w:val="00DE2149"/>
    <w:rsid w:val="00DE2B13"/>
    <w:rsid w:val="00DE7CB1"/>
    <w:rsid w:val="00DE7D3F"/>
    <w:rsid w:val="00DF0BAB"/>
    <w:rsid w:val="00DF193B"/>
    <w:rsid w:val="00DF329A"/>
    <w:rsid w:val="00DF4EB1"/>
    <w:rsid w:val="00DF5C71"/>
    <w:rsid w:val="00DF5DAC"/>
    <w:rsid w:val="00DF642E"/>
    <w:rsid w:val="00DF696D"/>
    <w:rsid w:val="00E0145C"/>
    <w:rsid w:val="00E037E6"/>
    <w:rsid w:val="00E03B46"/>
    <w:rsid w:val="00E06E13"/>
    <w:rsid w:val="00E14CF3"/>
    <w:rsid w:val="00E14FC2"/>
    <w:rsid w:val="00E16449"/>
    <w:rsid w:val="00E20185"/>
    <w:rsid w:val="00E202A6"/>
    <w:rsid w:val="00E20E72"/>
    <w:rsid w:val="00E2262D"/>
    <w:rsid w:val="00E22FD1"/>
    <w:rsid w:val="00E23FF8"/>
    <w:rsid w:val="00E244B1"/>
    <w:rsid w:val="00E26E46"/>
    <w:rsid w:val="00E303B3"/>
    <w:rsid w:val="00E31279"/>
    <w:rsid w:val="00E31C6E"/>
    <w:rsid w:val="00E333FB"/>
    <w:rsid w:val="00E33811"/>
    <w:rsid w:val="00E37066"/>
    <w:rsid w:val="00E4061E"/>
    <w:rsid w:val="00E4150A"/>
    <w:rsid w:val="00E41FDD"/>
    <w:rsid w:val="00E42819"/>
    <w:rsid w:val="00E44346"/>
    <w:rsid w:val="00E46ABB"/>
    <w:rsid w:val="00E51AA1"/>
    <w:rsid w:val="00E52135"/>
    <w:rsid w:val="00E52DEB"/>
    <w:rsid w:val="00E53854"/>
    <w:rsid w:val="00E561BD"/>
    <w:rsid w:val="00E60F18"/>
    <w:rsid w:val="00E61CA6"/>
    <w:rsid w:val="00E62363"/>
    <w:rsid w:val="00E62B26"/>
    <w:rsid w:val="00E63ADB"/>
    <w:rsid w:val="00E65E57"/>
    <w:rsid w:val="00E6722D"/>
    <w:rsid w:val="00E72597"/>
    <w:rsid w:val="00E74418"/>
    <w:rsid w:val="00E75BB5"/>
    <w:rsid w:val="00E7662B"/>
    <w:rsid w:val="00E76EAC"/>
    <w:rsid w:val="00E807EF"/>
    <w:rsid w:val="00E82121"/>
    <w:rsid w:val="00E82C46"/>
    <w:rsid w:val="00E82E35"/>
    <w:rsid w:val="00E8449F"/>
    <w:rsid w:val="00E86587"/>
    <w:rsid w:val="00E86E62"/>
    <w:rsid w:val="00E92B28"/>
    <w:rsid w:val="00E93AF9"/>
    <w:rsid w:val="00E954DF"/>
    <w:rsid w:val="00E95949"/>
    <w:rsid w:val="00EA09D6"/>
    <w:rsid w:val="00EA23E3"/>
    <w:rsid w:val="00EA245B"/>
    <w:rsid w:val="00EA40F2"/>
    <w:rsid w:val="00EA4899"/>
    <w:rsid w:val="00EA5BAA"/>
    <w:rsid w:val="00EA62CD"/>
    <w:rsid w:val="00EA6923"/>
    <w:rsid w:val="00EA6CC6"/>
    <w:rsid w:val="00EB1212"/>
    <w:rsid w:val="00EB1ECE"/>
    <w:rsid w:val="00EB2BFA"/>
    <w:rsid w:val="00EB2C3D"/>
    <w:rsid w:val="00EB4C13"/>
    <w:rsid w:val="00EB4D0D"/>
    <w:rsid w:val="00EB7610"/>
    <w:rsid w:val="00EB76DB"/>
    <w:rsid w:val="00EC0295"/>
    <w:rsid w:val="00EC0780"/>
    <w:rsid w:val="00EC3E21"/>
    <w:rsid w:val="00ED1807"/>
    <w:rsid w:val="00ED2ED6"/>
    <w:rsid w:val="00ED4037"/>
    <w:rsid w:val="00ED5CC3"/>
    <w:rsid w:val="00ED6C13"/>
    <w:rsid w:val="00EE2514"/>
    <w:rsid w:val="00EE4169"/>
    <w:rsid w:val="00EE5DD7"/>
    <w:rsid w:val="00EE6785"/>
    <w:rsid w:val="00EF2A65"/>
    <w:rsid w:val="00EF44EB"/>
    <w:rsid w:val="00F0341D"/>
    <w:rsid w:val="00F03D09"/>
    <w:rsid w:val="00F048E5"/>
    <w:rsid w:val="00F06B6D"/>
    <w:rsid w:val="00F06CC7"/>
    <w:rsid w:val="00F07062"/>
    <w:rsid w:val="00F1074A"/>
    <w:rsid w:val="00F12A39"/>
    <w:rsid w:val="00F1300B"/>
    <w:rsid w:val="00F1536D"/>
    <w:rsid w:val="00F16291"/>
    <w:rsid w:val="00F168FE"/>
    <w:rsid w:val="00F17108"/>
    <w:rsid w:val="00F21437"/>
    <w:rsid w:val="00F21E72"/>
    <w:rsid w:val="00F22534"/>
    <w:rsid w:val="00F248A2"/>
    <w:rsid w:val="00F24F62"/>
    <w:rsid w:val="00F25D3F"/>
    <w:rsid w:val="00F26593"/>
    <w:rsid w:val="00F2678E"/>
    <w:rsid w:val="00F2723F"/>
    <w:rsid w:val="00F33C1A"/>
    <w:rsid w:val="00F34D39"/>
    <w:rsid w:val="00F428A0"/>
    <w:rsid w:val="00F4488F"/>
    <w:rsid w:val="00F46753"/>
    <w:rsid w:val="00F52184"/>
    <w:rsid w:val="00F542B0"/>
    <w:rsid w:val="00F5730C"/>
    <w:rsid w:val="00F60109"/>
    <w:rsid w:val="00F6751F"/>
    <w:rsid w:val="00F67EDD"/>
    <w:rsid w:val="00F71011"/>
    <w:rsid w:val="00F73ECA"/>
    <w:rsid w:val="00F7476A"/>
    <w:rsid w:val="00F75238"/>
    <w:rsid w:val="00F76440"/>
    <w:rsid w:val="00F7671F"/>
    <w:rsid w:val="00F80067"/>
    <w:rsid w:val="00F80CC5"/>
    <w:rsid w:val="00F85A81"/>
    <w:rsid w:val="00F85D2C"/>
    <w:rsid w:val="00F90AE9"/>
    <w:rsid w:val="00F93AEC"/>
    <w:rsid w:val="00FA12C7"/>
    <w:rsid w:val="00FA4487"/>
    <w:rsid w:val="00FA5D2F"/>
    <w:rsid w:val="00FA5FD6"/>
    <w:rsid w:val="00FA73CC"/>
    <w:rsid w:val="00FB2927"/>
    <w:rsid w:val="00FB3755"/>
    <w:rsid w:val="00FB3889"/>
    <w:rsid w:val="00FB61F2"/>
    <w:rsid w:val="00FB62E3"/>
    <w:rsid w:val="00FB637A"/>
    <w:rsid w:val="00FC1011"/>
    <w:rsid w:val="00FC283B"/>
    <w:rsid w:val="00FC5CF7"/>
    <w:rsid w:val="00FD073E"/>
    <w:rsid w:val="00FD3E94"/>
    <w:rsid w:val="00FD58DF"/>
    <w:rsid w:val="00FE10A8"/>
    <w:rsid w:val="00FE1C5C"/>
    <w:rsid w:val="00FE1CAF"/>
    <w:rsid w:val="00FE37E1"/>
    <w:rsid w:val="00FE41F5"/>
    <w:rsid w:val="00FE6974"/>
    <w:rsid w:val="00FE7358"/>
    <w:rsid w:val="00FF0206"/>
    <w:rsid w:val="00FF0632"/>
    <w:rsid w:val="00FF0E99"/>
    <w:rsid w:val="00FF59A8"/>
    <w:rsid w:val="00FF5E0E"/>
    <w:rsid w:val="00FF5FC9"/>
    <w:rsid w:val="00FF7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989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6783;fld=134" TargetMode="External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17587;fld=134" TargetMode="Externa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main?base=LAW;n=103155;fld=134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admiralokrug.ru" TargetMode="Externa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main?base=LAW;n=116033;fld=134" TargetMode="Externa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31BC66-E98C-406D-82AE-799C421C31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24</Pages>
  <Words>8124</Words>
  <Characters>46311</Characters>
  <Application>Microsoft Office Word</Application>
  <DocSecurity>0</DocSecurity>
  <Lines>385</Lines>
  <Paragraphs>10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43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Олег</cp:lastModifiedBy>
  <cp:revision>8</cp:revision>
  <cp:lastPrinted>2013-10-21T13:27:00Z</cp:lastPrinted>
  <dcterms:created xsi:type="dcterms:W3CDTF">2013-11-22T07:19:00Z</dcterms:created>
  <dcterms:modified xsi:type="dcterms:W3CDTF">2014-02-11T10:43:00Z</dcterms:modified>
</cp:coreProperties>
</file>